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E97F8B" w:rsidRPr="00E97F8B" w14:paraId="133BAF1C" w14:textId="77777777" w:rsidTr="00EC4E14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4B16B5" w14:textId="77777777" w:rsidR="007C159A" w:rsidRPr="00E97F8B" w:rsidRDefault="007C159A" w:rsidP="00EC4E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bookmarkStart w:id="0" w:name="_GoBack"/>
            <w:bookmarkEnd w:id="0"/>
            <w:r w:rsidRPr="00E97F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B2FA5D" w14:textId="77777777" w:rsidR="007C159A" w:rsidRPr="00E97F8B" w:rsidRDefault="007C159A" w:rsidP="00EC4E1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97F8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Ministerio de Agricultura, Ganadería y Alimentación</w:t>
            </w:r>
          </w:p>
        </w:tc>
      </w:tr>
      <w:tr w:rsidR="00E97F8B" w:rsidRPr="00E97F8B" w14:paraId="664DBA84" w14:textId="77777777" w:rsidTr="00EC4E14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3B9792B" w14:textId="77777777" w:rsidR="007C159A" w:rsidRPr="00E97F8B" w:rsidRDefault="007C159A" w:rsidP="00EC4E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97F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D6A6913" w14:textId="77777777" w:rsidR="007C159A" w:rsidRPr="00E97F8B" w:rsidRDefault="00D53AA2" w:rsidP="00EC4E1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97F8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Dirección de Sanidad Vegetal del Viceministerio de Sanidad Agropecuaria y Regulaciones.</w:t>
            </w:r>
          </w:p>
        </w:tc>
      </w:tr>
      <w:tr w:rsidR="00E97F8B" w:rsidRPr="00E97F8B" w14:paraId="5996B33B" w14:textId="77777777" w:rsidTr="00EC4E14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F95822" w14:textId="77777777" w:rsidR="008C3C67" w:rsidRPr="00E97F8B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97F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 xml:space="preserve">TIPO DE </w:t>
            </w:r>
            <w:r w:rsidR="002D4CC5" w:rsidRPr="00E97F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OCESO</w:t>
            </w:r>
            <w:r w:rsidRPr="00E97F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B6E5B2" w14:textId="7ADC5066" w:rsidR="002D4CC5" w:rsidRPr="00E97F8B" w:rsidRDefault="009538DF" w:rsidP="00F52331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97F8B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</w:p>
        </w:tc>
      </w:tr>
    </w:tbl>
    <w:p w14:paraId="370511FB" w14:textId="268EF258" w:rsidR="008C3C67" w:rsidRPr="00E97F8B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404040" w:themeColor="text1" w:themeTint="BF"/>
          <w:lang w:eastAsia="es-GT"/>
        </w:rPr>
      </w:pPr>
      <w:r w:rsidRPr="00E97F8B">
        <w:rPr>
          <w:rFonts w:ascii="Arial" w:eastAsia="Times New Roman" w:hAnsi="Arial" w:cs="Arial"/>
          <w:color w:val="404040" w:themeColor="text1" w:themeTint="BF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71"/>
        <w:gridCol w:w="8257"/>
      </w:tblGrid>
      <w:tr w:rsidR="00E97F8B" w:rsidRPr="00E97F8B" w14:paraId="68F0895E" w14:textId="77777777" w:rsidTr="00EC4E14">
        <w:tc>
          <w:tcPr>
            <w:tcW w:w="0" w:type="auto"/>
          </w:tcPr>
          <w:p w14:paraId="588FADC3" w14:textId="77777777" w:rsidR="008C3C67" w:rsidRPr="00E97F8B" w:rsidRDefault="008C3C67" w:rsidP="00EC4E14">
            <w:pPr>
              <w:spacing w:after="0" w:line="240" w:lineRule="auto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E97F8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No.</w:t>
            </w:r>
          </w:p>
        </w:tc>
        <w:tc>
          <w:tcPr>
            <w:tcW w:w="0" w:type="auto"/>
          </w:tcPr>
          <w:p w14:paraId="1B09FB0B" w14:textId="77777777" w:rsidR="008C3C67" w:rsidRPr="00E97F8B" w:rsidRDefault="008C3C67" w:rsidP="00EC4E1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97F8B">
              <w:rPr>
                <w:rFonts w:ascii="Arial" w:eastAsia="Times New Roman" w:hAnsi="Arial" w:cs="Arial"/>
                <w:b/>
                <w:bCs/>
                <w:color w:val="404040" w:themeColor="text1" w:themeTint="BF"/>
                <w:lang w:eastAsia="es-GT"/>
              </w:rPr>
              <w:t>PREGUNTA</w:t>
            </w:r>
          </w:p>
        </w:tc>
      </w:tr>
      <w:tr w:rsidR="00E97F8B" w:rsidRPr="00E97F8B" w14:paraId="560502C2" w14:textId="77777777" w:rsidTr="00EC4E14">
        <w:tc>
          <w:tcPr>
            <w:tcW w:w="0" w:type="auto"/>
          </w:tcPr>
          <w:p w14:paraId="6ED2DA13" w14:textId="77777777" w:rsidR="009C1CF1" w:rsidRPr="00E97F8B" w:rsidRDefault="009C1CF1" w:rsidP="00EC4E14">
            <w:p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0" w:type="auto"/>
          </w:tcPr>
          <w:p w14:paraId="2A04FF91" w14:textId="75CF7BA7" w:rsidR="009C1CF1" w:rsidRPr="00E97F8B" w:rsidRDefault="009C1CF1" w:rsidP="00EC4E1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E97F8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</w:t>
            </w:r>
            <w:r w:rsidR="00615747">
              <w:rPr>
                <w:rFonts w:ascii="Arial" w:hAnsi="Arial" w:cs="Arial"/>
                <w:b/>
                <w:bCs/>
                <w:color w:val="404040" w:themeColor="text1" w:themeTint="BF"/>
              </w:rPr>
              <w:t>Á</w:t>
            </w:r>
            <w:r w:rsidR="00B8491A" w:rsidRPr="00E97F8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MITE ADMINISTRATIVO </w:t>
            </w:r>
          </w:p>
          <w:p w14:paraId="06C960C9" w14:textId="77777777" w:rsidR="006A12C1" w:rsidRPr="00E97F8B" w:rsidRDefault="006A12C1" w:rsidP="00EC4E1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  <w:p w14:paraId="7692B5CA" w14:textId="531B2DBB" w:rsidR="00227D60" w:rsidRPr="00E97F8B" w:rsidRDefault="00180C6D" w:rsidP="00227D60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E97F8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M</w:t>
            </w:r>
            <w:r w:rsidR="00461A32" w:rsidRPr="00E97F8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ODIFICACIÓN DE</w:t>
            </w:r>
            <w:r w:rsidR="001A3A4B" w:rsidRPr="00E97F8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REGISTROS DE</w:t>
            </w:r>
            <w:r w:rsidR="00461A32" w:rsidRPr="00E97F8B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 FERTILIZANTES Y ENMIENDAS</w:t>
            </w:r>
          </w:p>
          <w:p w14:paraId="664E78D1" w14:textId="2C936140" w:rsidR="00D53AA2" w:rsidRPr="00E97F8B" w:rsidRDefault="003A0EC8" w:rsidP="00EC4E1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  <w:p w14:paraId="3BC5539D" w14:textId="4F3447FC" w:rsidR="009538DF" w:rsidRPr="00E97F8B" w:rsidRDefault="00D12CA3" w:rsidP="0039671D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>
              <w:rPr>
                <w:rFonts w:ascii="Arial" w:hAnsi="Arial" w:cs="Arial"/>
                <w:bCs/>
                <w:color w:val="404040" w:themeColor="text1" w:themeTint="BF"/>
              </w:rPr>
              <w:t>No está</w:t>
            </w:r>
            <w:r w:rsidR="009538DF" w:rsidRPr="00E97F8B">
              <w:rPr>
                <w:rFonts w:ascii="Arial" w:hAnsi="Arial" w:cs="Arial"/>
                <w:bCs/>
                <w:color w:val="404040" w:themeColor="text1" w:themeTint="BF"/>
              </w:rPr>
              <w:t xml:space="preserve"> sistematizado</w:t>
            </w:r>
          </w:p>
          <w:p w14:paraId="6B7DD944" w14:textId="77777777" w:rsidR="00DC3980" w:rsidRPr="00E97F8B" w:rsidRDefault="00DC3980" w:rsidP="00EC4E14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</w:p>
        </w:tc>
      </w:tr>
      <w:tr w:rsidR="00E97F8B" w:rsidRPr="00E97F8B" w14:paraId="3C4A0C1D" w14:textId="77777777" w:rsidTr="00EC4E14">
        <w:tc>
          <w:tcPr>
            <w:tcW w:w="0" w:type="auto"/>
          </w:tcPr>
          <w:p w14:paraId="1947AC76" w14:textId="77777777" w:rsidR="008C3C67" w:rsidRPr="00E97F8B" w:rsidRDefault="004D51DC" w:rsidP="00EC4E1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2</w:t>
            </w:r>
          </w:p>
        </w:tc>
        <w:tc>
          <w:tcPr>
            <w:tcW w:w="0" w:type="auto"/>
          </w:tcPr>
          <w:p w14:paraId="6DAFF87E" w14:textId="0F3EF182" w:rsidR="008C3C67" w:rsidRPr="00E97F8B" w:rsidRDefault="003A3867" w:rsidP="00EC4E14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b/>
                <w:bCs/>
                <w:color w:val="404040" w:themeColor="text1" w:themeTint="BF"/>
              </w:rPr>
              <w:t>DIAGN</w:t>
            </w:r>
            <w:r w:rsidR="00615747">
              <w:rPr>
                <w:rFonts w:ascii="Arial" w:hAnsi="Arial" w:cs="Arial"/>
                <w:b/>
                <w:bCs/>
                <w:color w:val="404040" w:themeColor="text1" w:themeTint="BF"/>
              </w:rPr>
              <w:t>Ó</w:t>
            </w:r>
            <w:r w:rsidRPr="00E97F8B">
              <w:rPr>
                <w:rFonts w:ascii="Arial" w:hAnsi="Arial" w:cs="Arial"/>
                <w:b/>
                <w:bCs/>
                <w:color w:val="404040" w:themeColor="text1" w:themeTint="BF"/>
              </w:rPr>
              <w:t>STICO LEGAL</w:t>
            </w:r>
            <w:r w:rsidR="00B8491A" w:rsidRPr="00E97F8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E97F8B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E97F8B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1DEA4237" w14:textId="6F41CB2B" w:rsidR="003A0EC8" w:rsidRPr="00E97F8B" w:rsidRDefault="00161FD4" w:rsidP="0039671D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 xml:space="preserve">Reglamento Técnico Centroamericano RTCA 65.05.54:15. </w:t>
            </w:r>
            <w:r w:rsidR="00506761" w:rsidRPr="00E97F8B">
              <w:rPr>
                <w:rFonts w:ascii="Arial" w:hAnsi="Arial" w:cs="Arial"/>
                <w:color w:val="404040" w:themeColor="text1" w:themeTint="BF"/>
              </w:rPr>
              <w:t xml:space="preserve">Requisitos para el Registro de </w:t>
            </w:r>
            <w:r w:rsidR="00180C6D" w:rsidRPr="00E97F8B">
              <w:rPr>
                <w:rFonts w:ascii="Arial" w:hAnsi="Arial" w:cs="Arial"/>
                <w:color w:val="404040" w:themeColor="text1" w:themeTint="BF"/>
              </w:rPr>
              <w:t>Fertilizantes y Enmiendas</w:t>
            </w:r>
            <w:r w:rsidR="00506761" w:rsidRPr="00E97F8B">
              <w:rPr>
                <w:rFonts w:ascii="Arial" w:hAnsi="Arial" w:cs="Arial"/>
                <w:color w:val="404040" w:themeColor="text1" w:themeTint="BF"/>
              </w:rPr>
              <w:t xml:space="preserve"> de Uso Agrícola</w:t>
            </w:r>
            <w:r w:rsidR="00180C6D" w:rsidRPr="00E97F8B">
              <w:rPr>
                <w:rFonts w:ascii="Arial" w:hAnsi="Arial" w:cs="Arial"/>
                <w:color w:val="404040" w:themeColor="text1" w:themeTint="BF"/>
              </w:rPr>
              <w:t>.</w:t>
            </w:r>
          </w:p>
          <w:p w14:paraId="6CE3366A" w14:textId="77777777" w:rsidR="009538DF" w:rsidRPr="00E97F8B" w:rsidRDefault="009538DF" w:rsidP="0039671D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3EFAF306" w14:textId="77777777" w:rsidR="007526B5" w:rsidRPr="00E97F8B" w:rsidRDefault="007526B5" w:rsidP="003A0EC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E97F8B" w:rsidRPr="00E97F8B" w14:paraId="0D30BD83" w14:textId="77777777" w:rsidTr="00A4557D">
        <w:trPr>
          <w:trHeight w:val="1403"/>
        </w:trPr>
        <w:tc>
          <w:tcPr>
            <w:tcW w:w="0" w:type="auto"/>
          </w:tcPr>
          <w:p w14:paraId="1E33546B" w14:textId="37794B63" w:rsidR="008C3C67" w:rsidRPr="00E97F8B" w:rsidRDefault="002B3874" w:rsidP="002B3874">
            <w:pPr>
              <w:spacing w:after="0" w:line="240" w:lineRule="auto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  <w:r>
              <w:rPr>
                <w:rFonts w:ascii="Arial" w:eastAsia="Times New Roman" w:hAnsi="Arial" w:cs="Arial"/>
                <w:color w:val="404040" w:themeColor="text1" w:themeTint="BF"/>
              </w:rPr>
              <w:t>3</w:t>
            </w:r>
          </w:p>
        </w:tc>
        <w:tc>
          <w:tcPr>
            <w:tcW w:w="0" w:type="auto"/>
          </w:tcPr>
          <w:p w14:paraId="323A4FDC" w14:textId="77777777" w:rsidR="00CB3EAF" w:rsidRPr="00E97F8B" w:rsidRDefault="00CB3EAF" w:rsidP="00EC4E1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p w14:paraId="02166D3D" w14:textId="77777777" w:rsidR="00CB3EAF" w:rsidRPr="00E97F8B" w:rsidRDefault="00CB3EAF" w:rsidP="00CB3EAF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E97F8B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DISEÑO ACTUAL Y REDISEÑO DEL PROCEDIMIENTO </w:t>
            </w: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E97F8B" w:rsidRPr="00E97F8B" w14:paraId="524E5939" w14:textId="77777777" w:rsidTr="00EA6213">
              <w:tc>
                <w:tcPr>
                  <w:tcW w:w="4070" w:type="dxa"/>
                </w:tcPr>
                <w:p w14:paraId="5199DDDB" w14:textId="77777777" w:rsidR="009538DF" w:rsidRPr="00E97F8B" w:rsidRDefault="009538DF" w:rsidP="009538DF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E97F8B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16E10A21" w14:textId="77777777" w:rsidR="009538DF" w:rsidRPr="00E97F8B" w:rsidRDefault="009538DF" w:rsidP="009538DF">
                  <w:pPr>
                    <w:jc w:val="center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E97F8B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E97F8B" w:rsidRPr="00E97F8B" w14:paraId="66FCCFE8" w14:textId="77777777" w:rsidTr="00EA6213">
              <w:tc>
                <w:tcPr>
                  <w:tcW w:w="4070" w:type="dxa"/>
                </w:tcPr>
                <w:p w14:paraId="110D1A0C" w14:textId="15EBD8CD" w:rsidR="00130C5B" w:rsidRPr="00E97F8B" w:rsidRDefault="00130C5B" w:rsidP="00130C5B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AMBIO DE TITULAR </w:t>
                  </w:r>
                </w:p>
                <w:p w14:paraId="3EACF761" w14:textId="05A72676" w:rsidR="00130C5B" w:rsidRPr="00615747" w:rsidRDefault="00130C5B" w:rsidP="00130C5B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Solicitud de </w:t>
                  </w: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Modificación de Registro.</w:t>
                  </w:r>
                </w:p>
                <w:p w14:paraId="0C9B26D9" w14:textId="59BE8471" w:rsidR="00130C5B" w:rsidRPr="00615747" w:rsidRDefault="00130C5B" w:rsidP="00130C5B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Documento legal que acredite la cesión del registro.</w:t>
                  </w:r>
                </w:p>
                <w:p w14:paraId="372E07CF" w14:textId="0A5503F7" w:rsidR="00130C5B" w:rsidRPr="00615747" w:rsidRDefault="00130C5B" w:rsidP="00130C5B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Proyecto de etiquetas atendiendo la capacidad del envase.</w:t>
                  </w:r>
                </w:p>
                <w:p w14:paraId="715AEE7F" w14:textId="42BA23CB" w:rsidR="00130C5B" w:rsidRPr="00E97F8B" w:rsidRDefault="00130C5B" w:rsidP="00615747">
                  <w:pPr>
                    <w:pStyle w:val="Prrafodelista"/>
                    <w:numPr>
                      <w:ilvl w:val="0"/>
                      <w:numId w:val="18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</w:tc>
              <w:tc>
                <w:tcPr>
                  <w:tcW w:w="3882" w:type="dxa"/>
                </w:tcPr>
                <w:p w14:paraId="52D19933" w14:textId="69F170CA" w:rsidR="00130C5B" w:rsidRPr="00E97F8B" w:rsidRDefault="00130C5B" w:rsidP="00615747">
                  <w:pPr>
                    <w:pStyle w:val="Prrafodelista"/>
                    <w:numPr>
                      <w:ilvl w:val="0"/>
                      <w:numId w:val="30"/>
                    </w:num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AMBIO DE TITULAR </w:t>
                  </w:r>
                </w:p>
                <w:p w14:paraId="66DDF94B" w14:textId="77777777" w:rsidR="00130C5B" w:rsidRPr="00615747" w:rsidRDefault="00130C5B" w:rsidP="00615747">
                  <w:pPr>
                    <w:pStyle w:val="Prrafodelista"/>
                    <w:numPr>
                      <w:ilvl w:val="0"/>
                      <w:numId w:val="31"/>
                    </w:numPr>
                    <w:ind w:left="72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Documento legal que acredite la cesión del registro.</w:t>
                  </w:r>
                </w:p>
                <w:p w14:paraId="6CB1A688" w14:textId="77777777" w:rsidR="00130C5B" w:rsidRPr="00615747" w:rsidRDefault="00130C5B" w:rsidP="00615747">
                  <w:pPr>
                    <w:pStyle w:val="Prrafodelista"/>
                    <w:numPr>
                      <w:ilvl w:val="0"/>
                      <w:numId w:val="31"/>
                    </w:numPr>
                    <w:ind w:left="72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Proyecto de etiquetas atendiendo la capacidad del envase.</w:t>
                  </w:r>
                </w:p>
                <w:p w14:paraId="764EAC02" w14:textId="77777777" w:rsidR="00130C5B" w:rsidRPr="00615747" w:rsidRDefault="00130C5B" w:rsidP="00615747">
                  <w:pPr>
                    <w:pStyle w:val="Prrafodelista"/>
                    <w:numPr>
                      <w:ilvl w:val="0"/>
                      <w:numId w:val="31"/>
                    </w:numPr>
                    <w:ind w:left="72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  <w:p w14:paraId="487C635D" w14:textId="77777777" w:rsidR="00130C5B" w:rsidRPr="00E97F8B" w:rsidRDefault="00130C5B" w:rsidP="00130C5B">
                  <w:pPr>
                    <w:tabs>
                      <w:tab w:val="left" w:pos="6960"/>
                    </w:tabs>
                    <w:ind w:firstLine="371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97F8B" w:rsidRPr="00E97F8B" w14:paraId="31DAB642" w14:textId="77777777" w:rsidTr="00EA6213">
              <w:tc>
                <w:tcPr>
                  <w:tcW w:w="4070" w:type="dxa"/>
                </w:tcPr>
                <w:p w14:paraId="03025B31" w14:textId="3B151C1A" w:rsidR="00130C5B" w:rsidRPr="00E97F8B" w:rsidRDefault="00130C5B" w:rsidP="00615747">
                  <w:pPr>
                    <w:pStyle w:val="Prrafodelista"/>
                    <w:numPr>
                      <w:ilvl w:val="0"/>
                      <w:numId w:val="28"/>
                    </w:num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AMBIO DE NOMBRE O </w:t>
                  </w:r>
                  <w:r w:rsidR="00592B64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RAZÓN</w:t>
                  </w:r>
                  <w:r w:rsidRPr="00E97F8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 SOCIAL DEL TITULAR, FABRICANTE O FORMULADOR </w:t>
                  </w:r>
                </w:p>
                <w:p w14:paraId="0C7105C0" w14:textId="3EAC4D07" w:rsidR="00130C5B" w:rsidRPr="00615747" w:rsidRDefault="00130C5B" w:rsidP="00615747">
                  <w:pPr>
                    <w:pStyle w:val="Prrafodelista"/>
                    <w:numPr>
                      <w:ilvl w:val="0"/>
                      <w:numId w:val="21"/>
                    </w:numPr>
                    <w:ind w:left="72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Solicitud de </w:t>
                  </w: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Modificación de Registro.</w:t>
                  </w:r>
                </w:p>
                <w:p w14:paraId="66F64AE6" w14:textId="779F72DA" w:rsidR="00130C5B" w:rsidRPr="00615747" w:rsidRDefault="00130C5B" w:rsidP="00615747">
                  <w:pPr>
                    <w:pStyle w:val="Prrafodelista"/>
                    <w:numPr>
                      <w:ilvl w:val="0"/>
                      <w:numId w:val="21"/>
                    </w:numPr>
                    <w:ind w:left="72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Documento legal que acredite el cambio de nombre, razón social de titular, fabricante o formulador.</w:t>
                  </w:r>
                </w:p>
                <w:p w14:paraId="11A45A93" w14:textId="77777777" w:rsidR="00130C5B" w:rsidRPr="00615747" w:rsidRDefault="00130C5B" w:rsidP="00615747">
                  <w:pPr>
                    <w:pStyle w:val="Prrafodelista"/>
                    <w:numPr>
                      <w:ilvl w:val="0"/>
                      <w:numId w:val="21"/>
                    </w:numPr>
                    <w:ind w:left="72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Proyecto de etiquetas atendiendo la capacidad del envase.</w:t>
                  </w:r>
                </w:p>
                <w:p w14:paraId="0DB92A26" w14:textId="68B0CFF0" w:rsidR="00130C5B" w:rsidRPr="00E97F8B" w:rsidRDefault="00130C5B" w:rsidP="00615747">
                  <w:pPr>
                    <w:pStyle w:val="Prrafodelista"/>
                    <w:numPr>
                      <w:ilvl w:val="0"/>
                      <w:numId w:val="21"/>
                    </w:numPr>
                    <w:ind w:left="72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</w:tc>
              <w:tc>
                <w:tcPr>
                  <w:tcW w:w="3882" w:type="dxa"/>
                </w:tcPr>
                <w:p w14:paraId="4329CBA0" w14:textId="46A14567" w:rsidR="00130C5B" w:rsidRPr="00E97F8B" w:rsidRDefault="00130C5B" w:rsidP="00615747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AMBIO DE NOMBRE O </w:t>
                  </w:r>
                  <w:r w:rsidR="00592B64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RAZÓN</w:t>
                  </w:r>
                  <w:r w:rsidRPr="00E97F8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 SOCIAL DEL TITULAR, FABRICANTE O FORMULADOR </w:t>
                  </w:r>
                </w:p>
                <w:p w14:paraId="7C76C9AC" w14:textId="02425D12" w:rsidR="00130C5B" w:rsidRPr="00615747" w:rsidRDefault="00130C5B" w:rsidP="00615747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Documento legal que acredite el cambio de nombre, razón social de titular, fabricante o formulador.</w:t>
                  </w:r>
                </w:p>
                <w:p w14:paraId="7423C970" w14:textId="2C95FF78" w:rsidR="00130C5B" w:rsidRPr="00615747" w:rsidRDefault="00130C5B" w:rsidP="00615747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Proyecto de etiquetas atendiendo la capacidad del envase.</w:t>
                  </w:r>
                </w:p>
                <w:p w14:paraId="1BF3B491" w14:textId="77777777" w:rsidR="00130C5B" w:rsidRPr="00615747" w:rsidRDefault="00130C5B" w:rsidP="00615747">
                  <w:pPr>
                    <w:pStyle w:val="Prrafodelista"/>
                    <w:numPr>
                      <w:ilvl w:val="0"/>
                      <w:numId w:val="33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  <w:p w14:paraId="7E05715B" w14:textId="77777777" w:rsidR="00130C5B" w:rsidRPr="00E97F8B" w:rsidRDefault="00130C5B" w:rsidP="00130C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E97F8B" w:rsidRPr="00E97F8B" w14:paraId="156216EB" w14:textId="77777777" w:rsidTr="00615747">
              <w:tc>
                <w:tcPr>
                  <w:tcW w:w="4070" w:type="dxa"/>
                  <w:tcBorders>
                    <w:bottom w:val="single" w:sz="4" w:space="0" w:color="auto"/>
                  </w:tcBorders>
                </w:tcPr>
                <w:p w14:paraId="25C06553" w14:textId="3F63C8FE" w:rsidR="00130C5B" w:rsidRPr="00E97F8B" w:rsidRDefault="00130C5B" w:rsidP="00615747">
                  <w:pPr>
                    <w:pStyle w:val="Prrafodelista"/>
                    <w:numPr>
                      <w:ilvl w:val="0"/>
                      <w:numId w:val="28"/>
                    </w:num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AMBIO O </w:t>
                  </w:r>
                  <w:r w:rsidR="00592B64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ADICIÓN</w:t>
                  </w:r>
                  <w:r w:rsidRPr="00E97F8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 DE MARCA (NOMBRE DEL PRODUCTO)  </w:t>
                  </w:r>
                </w:p>
                <w:p w14:paraId="5DA33AA8" w14:textId="322C843C" w:rsidR="00130C5B" w:rsidRPr="00615747" w:rsidRDefault="00130C5B" w:rsidP="0061574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Solicitud de Modificación de Registro.</w:t>
                  </w:r>
                </w:p>
                <w:p w14:paraId="6AE288EA" w14:textId="5392DDFE" w:rsidR="00130C5B" w:rsidRPr="00615747" w:rsidRDefault="00130C5B" w:rsidP="0061574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Proyecto de etiquetas atendiendo la capacidad del envase con la nueva marca.</w:t>
                  </w:r>
                </w:p>
                <w:p w14:paraId="445B4E3D" w14:textId="125DB9B5" w:rsidR="00130C5B" w:rsidRPr="00615747" w:rsidRDefault="00130C5B" w:rsidP="0061574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Certificado de Marca cuando exista.</w:t>
                  </w:r>
                </w:p>
                <w:p w14:paraId="30AA11F9" w14:textId="27F6357B" w:rsidR="00130C5B" w:rsidRPr="00615747" w:rsidRDefault="00130C5B" w:rsidP="0061574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Arte de etiqueta aprobada.</w:t>
                  </w:r>
                </w:p>
                <w:p w14:paraId="35AB5F9B" w14:textId="26773F5C" w:rsidR="00130C5B" w:rsidRPr="00E97F8B" w:rsidRDefault="00130C5B" w:rsidP="00615747">
                  <w:pPr>
                    <w:pStyle w:val="Prrafodelista"/>
                    <w:numPr>
                      <w:ilvl w:val="0"/>
                      <w:numId w:val="40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</w:tc>
              <w:tc>
                <w:tcPr>
                  <w:tcW w:w="3882" w:type="dxa"/>
                  <w:tcBorders>
                    <w:bottom w:val="single" w:sz="4" w:space="0" w:color="auto"/>
                  </w:tcBorders>
                </w:tcPr>
                <w:p w14:paraId="487DEFE2" w14:textId="3520BF21" w:rsidR="00130C5B" w:rsidRPr="00E97F8B" w:rsidRDefault="00130C5B" w:rsidP="00130C5B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CAMBIO O </w:t>
                  </w:r>
                  <w:r w:rsidR="00592B64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>ADICIÓN</w:t>
                  </w:r>
                  <w:r w:rsidRPr="00E97F8B"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  <w:t xml:space="preserve"> DE MARCA (NOMBRE DEL PRODUCTO)  </w:t>
                  </w:r>
                </w:p>
                <w:p w14:paraId="21397F1F" w14:textId="4EC77980" w:rsidR="00130C5B" w:rsidRPr="00615747" w:rsidRDefault="00130C5B" w:rsidP="00130C5B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Proyecto de etiquetas atendiendo la capacidad del envase con la nueva marca.</w:t>
                  </w:r>
                </w:p>
                <w:p w14:paraId="35CE79CA" w14:textId="77777777" w:rsidR="00130C5B" w:rsidRPr="00615747" w:rsidRDefault="00130C5B" w:rsidP="00130C5B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Certificado de Marca cuando exista.</w:t>
                  </w:r>
                </w:p>
                <w:p w14:paraId="4D2316B2" w14:textId="77777777" w:rsidR="00130C5B" w:rsidRPr="00615747" w:rsidRDefault="00130C5B" w:rsidP="00130C5B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Arte de etiqueta aprobada.</w:t>
                  </w:r>
                </w:p>
                <w:p w14:paraId="562A7C1C" w14:textId="77777777" w:rsidR="00130C5B" w:rsidRPr="00615747" w:rsidRDefault="00130C5B" w:rsidP="00130C5B">
                  <w:pPr>
                    <w:pStyle w:val="Prrafodelista"/>
                    <w:numPr>
                      <w:ilvl w:val="0"/>
                      <w:numId w:val="34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  <w:p w14:paraId="5838C81E" w14:textId="41B7EFF9" w:rsidR="00130C5B" w:rsidRPr="00E97F8B" w:rsidRDefault="00130C5B" w:rsidP="00130C5B">
                  <w:pPr>
                    <w:tabs>
                      <w:tab w:val="left" w:pos="6960"/>
                    </w:tabs>
                    <w:ind w:firstLine="371"/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615747" w:rsidRPr="00E97F8B" w14:paraId="137EFE4A" w14:textId="77777777" w:rsidTr="00B57B19">
              <w:tc>
                <w:tcPr>
                  <w:tcW w:w="4070" w:type="dxa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</w:tcPr>
                <w:p w14:paraId="4C29A1F8" w14:textId="77777777" w:rsidR="00615747" w:rsidRPr="00E97F8B" w:rsidRDefault="00615747" w:rsidP="00615747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882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14:paraId="743795E9" w14:textId="77777777" w:rsidR="00615747" w:rsidRPr="00E97F8B" w:rsidRDefault="00615747" w:rsidP="00615747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97F8B" w:rsidRPr="00E97F8B" w14:paraId="439B362D" w14:textId="77777777" w:rsidTr="00B57B19">
              <w:tc>
                <w:tcPr>
                  <w:tcW w:w="4070" w:type="dxa"/>
                  <w:tcBorders>
                    <w:top w:val="nil"/>
                  </w:tcBorders>
                </w:tcPr>
                <w:p w14:paraId="6CFE73C6" w14:textId="4CEE2E9B" w:rsidR="00130C5B" w:rsidRPr="00615747" w:rsidRDefault="00592B64" w:rsidP="00130C5B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ADICIÓN</w:t>
                  </w:r>
                  <w:r w:rsidR="00130C5B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Y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ELIMINACIÓN</w:t>
                  </w:r>
                  <w:r w:rsidR="00130C5B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DE LAS PRESENTACIONES DE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lastRenderedPageBreak/>
                    <w:t>COMERCIALIZACIÓN</w:t>
                  </w:r>
                  <w:r w:rsidR="00130C5B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PARA EFECTOS DE ETIQUETADO  </w:t>
                  </w:r>
                </w:p>
                <w:p w14:paraId="78AC75C0" w14:textId="057E3299" w:rsidR="00130C5B" w:rsidRPr="00615747" w:rsidRDefault="00130C5B" w:rsidP="00130C5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Solicitud de </w:t>
                  </w: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Modificación de Registro.</w:t>
                  </w:r>
                </w:p>
                <w:p w14:paraId="39E78659" w14:textId="2846B5D4" w:rsidR="00130C5B" w:rsidRPr="00615747" w:rsidRDefault="00130C5B" w:rsidP="00130C5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Tipo de envase, material del envase y capacidad del envase.</w:t>
                  </w:r>
                </w:p>
                <w:p w14:paraId="3BBA4DF3" w14:textId="34EDD955" w:rsidR="00130C5B" w:rsidRDefault="00130C5B" w:rsidP="00130C5B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Proyecto de etiquetas atendiendo la capacidad del envase.</w:t>
                  </w:r>
                </w:p>
                <w:p w14:paraId="23B74F19" w14:textId="77777777" w:rsidR="00615747" w:rsidRPr="00615747" w:rsidRDefault="00615747" w:rsidP="00615747">
                  <w:pPr>
                    <w:pStyle w:val="Prrafodelista"/>
                    <w:pBdr>
                      <w:top w:val="single" w:sz="4" w:space="1" w:color="auto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517DD75E" w14:textId="6A647247" w:rsidR="00130C5B" w:rsidRPr="00615747" w:rsidRDefault="00130C5B" w:rsidP="00130C5B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CAMBIO O </w:t>
                  </w:r>
                  <w:r w:rsidR="00592B6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AMPLIACIÓN</w:t>
                  </w: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DE ORIGEN DEL FABRICANTE O FORMULADOR  </w:t>
                  </w:r>
                </w:p>
                <w:p w14:paraId="63BC043E" w14:textId="2BBB3C20" w:rsidR="00130C5B" w:rsidRPr="00615747" w:rsidRDefault="00130C5B" w:rsidP="00130C5B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Solicitud de </w:t>
                  </w: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Modificación de Registro.</w:t>
                  </w:r>
                </w:p>
                <w:p w14:paraId="48FE6B05" w14:textId="7945EBDA" w:rsidR="00130C5B" w:rsidRPr="00615747" w:rsidRDefault="00130C5B" w:rsidP="00130C5B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 xml:space="preserve">Para fertilizantes, se deberá aportar la solicitud respectiva y los documentos establecidos en el articulo 5.1: a), b), c), d) (incluyendo los literales d.1 al d.4, Hoja de seguridad del producto). En el certificado de Análisis se debe incluir granulometría y humedad, emitido por el fabricante y </w:t>
                  </w:r>
                  <w:r w:rsidR="00592B64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adicion</w:t>
                  </w:r>
                  <w:r w:rsidR="00592B64"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almente</w:t>
                  </w: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 xml:space="preserve"> la presentación de la etiqueta con dicho cambio.</w:t>
                  </w:r>
                </w:p>
                <w:p w14:paraId="3E30E278" w14:textId="1EE69CE3" w:rsidR="00130C5B" w:rsidRPr="00615747" w:rsidRDefault="00130C5B" w:rsidP="00130C5B">
                  <w:pPr>
                    <w:pStyle w:val="Prrafodelista"/>
                    <w:numPr>
                      <w:ilvl w:val="0"/>
                      <w:numId w:val="25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Para las enmiendas, se deberá adjuntar a la solicitud los documentos establecidos en el articulo 6.1: a), b), c), d) (incluyendo lo establecido en los literales d.1 y d.2, cuando corresponda). </w:t>
                  </w:r>
                  <w:r w:rsidR="00592B6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Adicion</w:t>
                  </w:r>
                  <w:r w:rsidR="00592B64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almente</w:t>
                  </w: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, la presentación de la etiqueta con dicho cambio. Para el caso de las Enmiendas Minerales deberá cumplirse con lo establecido en el numeral 6.2.1 a). </w:t>
                  </w:r>
                </w:p>
                <w:p w14:paraId="39C019E8" w14:textId="09726631" w:rsidR="00130C5B" w:rsidRPr="00615747" w:rsidRDefault="00130C5B" w:rsidP="00130C5B">
                  <w:p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  <w:tc>
                <w:tcPr>
                  <w:tcW w:w="3882" w:type="dxa"/>
                  <w:tcBorders>
                    <w:top w:val="single" w:sz="4" w:space="0" w:color="auto"/>
                  </w:tcBorders>
                </w:tcPr>
                <w:p w14:paraId="36E82905" w14:textId="662322B0" w:rsidR="00130C5B" w:rsidRPr="00615747" w:rsidRDefault="00592B64" w:rsidP="002A554A">
                  <w:pPr>
                    <w:pStyle w:val="Prrafodelista"/>
                    <w:numPr>
                      <w:ilvl w:val="0"/>
                      <w:numId w:val="28"/>
                    </w:num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lastRenderedPageBreak/>
                    <w:t>ADICIÓN</w:t>
                  </w:r>
                  <w:r w:rsidR="00130C5B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Y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ELIMINACIÓN</w:t>
                  </w:r>
                  <w:r w:rsidR="00130C5B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DE LAS PRESENTACIONES DE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lastRenderedPageBreak/>
                    <w:t>COMERCIALIZACIÓN</w:t>
                  </w:r>
                  <w:r w:rsidR="00130C5B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PARA EFECTOS DE ETIQUETADO  </w:t>
                  </w:r>
                </w:p>
                <w:p w14:paraId="0D76836A" w14:textId="1CA7038E" w:rsidR="00130C5B" w:rsidRPr="00615747" w:rsidRDefault="00130C5B" w:rsidP="00130C5B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Tipo de envase, material del envase y capacidad del envase.</w:t>
                  </w:r>
                </w:p>
                <w:p w14:paraId="169C29B1" w14:textId="64FC57E7" w:rsidR="00130C5B" w:rsidRPr="00615747" w:rsidRDefault="00130C5B" w:rsidP="00130C5B">
                  <w:pPr>
                    <w:pStyle w:val="Prrafodelista"/>
                    <w:numPr>
                      <w:ilvl w:val="0"/>
                      <w:numId w:val="3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Proyecto de etiquetas atendiendo la capacidad del envase.</w:t>
                  </w:r>
                </w:p>
                <w:p w14:paraId="3FC5165B" w14:textId="397FD1B4" w:rsidR="00130C5B" w:rsidRDefault="00130C5B" w:rsidP="00130C5B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779CB1B1" w14:textId="0CA73BFF" w:rsidR="00615747" w:rsidRDefault="00615747" w:rsidP="00B57B19">
                  <w:pPr>
                    <w:pStyle w:val="Prrafodelista"/>
                    <w:pBdr>
                      <w:bottom w:val="single" w:sz="4" w:space="1" w:color="auto"/>
                    </w:pBd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06B56EFF" w14:textId="77777777" w:rsidR="00615747" w:rsidRPr="00615747" w:rsidRDefault="00615747" w:rsidP="00130C5B">
                  <w:pPr>
                    <w:pStyle w:val="Prrafodelista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  <w:p w14:paraId="7FF816E8" w14:textId="314E007A" w:rsidR="00130C5B" w:rsidRPr="00615747" w:rsidRDefault="00130C5B" w:rsidP="002A554A">
                  <w:pPr>
                    <w:pStyle w:val="Prrafodelista"/>
                    <w:numPr>
                      <w:ilvl w:val="0"/>
                      <w:numId w:val="28"/>
                    </w:num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CAMBIO O </w:t>
                  </w:r>
                  <w:r w:rsidR="00592B6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AMPLIACIÓN</w:t>
                  </w: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DE ORIGEN DEL FABRICANTE O FORMULADOR  </w:t>
                  </w:r>
                </w:p>
                <w:p w14:paraId="1CF533AD" w14:textId="439747CE" w:rsidR="00130C5B" w:rsidRPr="00615747" w:rsidRDefault="00130C5B" w:rsidP="00130C5B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 xml:space="preserve">Para fertilizantes, se deberá aportar la solicitud respectiva y los documentos establecidos en el </w:t>
                  </w:r>
                  <w:r w:rsidR="003C117D"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artículo</w:t>
                  </w: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 xml:space="preserve"> 5.1: a), b), c), d) (incluyendo los literales d.1 al d.4, Hoja de seguridad del producto). En el certificado de Análisis se debe incluir granulometría y humedad, emitido por el fabricante y </w:t>
                  </w:r>
                  <w:r w:rsidR="00592B64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adicion</w:t>
                  </w:r>
                  <w:r w:rsidR="00592B64"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almente</w:t>
                  </w: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 xml:space="preserve"> la presentación de la etiqueta con dicho cambio.</w:t>
                  </w:r>
                </w:p>
                <w:p w14:paraId="05CC4825" w14:textId="5D059D1D" w:rsidR="00130C5B" w:rsidRPr="00615747" w:rsidRDefault="00130C5B" w:rsidP="00130C5B">
                  <w:pPr>
                    <w:pStyle w:val="Prrafodelista"/>
                    <w:numPr>
                      <w:ilvl w:val="0"/>
                      <w:numId w:val="3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Para las enmiendas, se deberá adjuntar a la solicitud los documentos establecidos en el </w:t>
                  </w:r>
                  <w:r w:rsidR="003C117D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artículo</w:t>
                  </w: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6.1: a), b), c), d) (incluyendo lo establecido en los literales d.1 y d.2, cuando corresponda). </w:t>
                  </w:r>
                  <w:r w:rsidR="00592B64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Adicion</w:t>
                  </w:r>
                  <w:r w:rsidR="00592B64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almente</w:t>
                  </w: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, la presentación de la etiqueta con dicho cambio. Para el caso de las Enmiendas Minerales deberá cumplirse con lo establecido en el numeral 6.2.1 a). </w:t>
                  </w:r>
                </w:p>
                <w:p w14:paraId="5BBED917" w14:textId="77777777" w:rsidR="00130C5B" w:rsidRPr="00615747" w:rsidRDefault="00130C5B" w:rsidP="00130C5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strike/>
                      <w:color w:val="404040" w:themeColor="text1" w:themeTint="BF"/>
                      <w:sz w:val="20"/>
                      <w:szCs w:val="20"/>
                    </w:rPr>
                  </w:pPr>
                </w:p>
              </w:tc>
            </w:tr>
            <w:tr w:rsidR="00E97F8B" w:rsidRPr="00E97F8B" w14:paraId="556532CE" w14:textId="77777777" w:rsidTr="00EA6213">
              <w:tc>
                <w:tcPr>
                  <w:tcW w:w="4070" w:type="dxa"/>
                </w:tcPr>
                <w:p w14:paraId="7970E044" w14:textId="6B7D4293" w:rsidR="00130C5B" w:rsidRPr="00615747" w:rsidRDefault="00363375" w:rsidP="002A554A">
                  <w:pPr>
                    <w:pStyle w:val="Prrafodelista"/>
                    <w:numPr>
                      <w:ilvl w:val="0"/>
                      <w:numId w:val="1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lastRenderedPageBreak/>
                    <w:t>INCLUSIÓN</w:t>
                  </w:r>
                  <w:r w:rsidR="00130C5B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EXCLUSIÓN</w:t>
                  </w:r>
                  <w:r w:rsidR="00130C5B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DE USO  </w:t>
                  </w:r>
                </w:p>
                <w:p w14:paraId="7A587DF2" w14:textId="72AF782F" w:rsidR="00130C5B" w:rsidRPr="00615747" w:rsidRDefault="00130C5B" w:rsidP="00130C5B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Solicitud de </w:t>
                  </w: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Modificación de Registro.</w:t>
                  </w:r>
                </w:p>
                <w:p w14:paraId="50A299C3" w14:textId="3A3DBFD4" w:rsidR="00130C5B" w:rsidRPr="00615747" w:rsidRDefault="00130C5B" w:rsidP="00130C5B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Proyecto de etiqueta(s), atendiendo la capacidad del envase con la modificación solicitada.</w:t>
                  </w:r>
                </w:p>
                <w:p w14:paraId="08713E28" w14:textId="30FBC5BB" w:rsidR="00130C5B" w:rsidRPr="00615747" w:rsidRDefault="00130C5B" w:rsidP="00130C5B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Copia de etiqueta aprobada.</w:t>
                  </w:r>
                </w:p>
                <w:p w14:paraId="45DD6DA0" w14:textId="4D4CA58D" w:rsidR="00130C5B" w:rsidRPr="00615747" w:rsidRDefault="00130C5B" w:rsidP="00130C5B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Copia de certificado de registro.</w:t>
                  </w:r>
                </w:p>
                <w:p w14:paraId="1077DE6E" w14:textId="5EDF41AA" w:rsidR="00130C5B" w:rsidRPr="00615747" w:rsidRDefault="00130C5B" w:rsidP="00130C5B">
                  <w:pPr>
                    <w:pStyle w:val="Prrafodelista"/>
                    <w:numPr>
                      <w:ilvl w:val="0"/>
                      <w:numId w:val="27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  <w:p w14:paraId="083A1D2D" w14:textId="77777777" w:rsidR="00506761" w:rsidRPr="00615747" w:rsidRDefault="00506761" w:rsidP="00506761">
                  <w:pPr>
                    <w:pStyle w:val="Prrafodelista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  <w:tc>
                <w:tcPr>
                  <w:tcW w:w="3882" w:type="dxa"/>
                </w:tcPr>
                <w:p w14:paraId="3523E089" w14:textId="45FA94A4" w:rsidR="00130C5B" w:rsidRPr="00615747" w:rsidRDefault="00363375" w:rsidP="002A554A">
                  <w:pPr>
                    <w:pStyle w:val="Prrafodelista"/>
                    <w:numPr>
                      <w:ilvl w:val="0"/>
                      <w:numId w:val="28"/>
                    </w:numPr>
                    <w:ind w:left="360"/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INCLUSIÓN</w:t>
                  </w:r>
                  <w:r w:rsidR="00130C5B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O </w:t>
                  </w:r>
                  <w:r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EXCLUSIÓN</w:t>
                  </w:r>
                  <w:r w:rsidR="00130C5B"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 xml:space="preserve"> DE USO  </w:t>
                  </w:r>
                </w:p>
                <w:p w14:paraId="3E07A86F" w14:textId="44DE22BA" w:rsidR="00130C5B" w:rsidRPr="00615747" w:rsidRDefault="00130C5B" w:rsidP="00130C5B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shd w:val="clear" w:color="auto" w:fill="FFFFFF"/>
                      <w:lang w:eastAsia="es-GT"/>
                    </w:rPr>
                    <w:t>Proyecto de etiqueta(s), atendiendo la capacidad del envase con la modificación solicitada.</w:t>
                  </w:r>
                </w:p>
                <w:p w14:paraId="1B2DED79" w14:textId="77777777" w:rsidR="00130C5B" w:rsidRPr="00615747" w:rsidRDefault="00130C5B" w:rsidP="00130C5B">
                  <w:pPr>
                    <w:pStyle w:val="Prrafodelista"/>
                    <w:numPr>
                      <w:ilvl w:val="0"/>
                      <w:numId w:val="38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  <w:r w:rsidRPr="00615747">
                    <w:rPr>
                      <w:rFonts w:ascii="Arial" w:hAnsi="Arial" w:cs="Arial"/>
                      <w:bCs/>
                      <w:color w:val="404040" w:themeColor="text1" w:themeTint="BF"/>
                      <w:sz w:val="20"/>
                      <w:szCs w:val="20"/>
                      <w:lang w:eastAsia="es-GT"/>
                    </w:rPr>
                    <w:t>Boleta de pago.</w:t>
                  </w:r>
                </w:p>
                <w:p w14:paraId="387E03D1" w14:textId="77777777" w:rsidR="00506761" w:rsidRPr="00615747" w:rsidRDefault="00506761" w:rsidP="00506761">
                  <w:pPr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sz w:val="20"/>
                      <w:szCs w:val="20"/>
                      <w:lang w:eastAsia="es-GT"/>
                    </w:rPr>
                  </w:pPr>
                </w:p>
              </w:tc>
            </w:tr>
          </w:tbl>
          <w:p w14:paraId="00518C76" w14:textId="77777777" w:rsidR="00333D76" w:rsidRPr="00E97F8B" w:rsidRDefault="00333D76" w:rsidP="00333D76">
            <w:pPr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</w:p>
          <w:p w14:paraId="278F4148" w14:textId="5832B280" w:rsidR="00387AB7" w:rsidRDefault="00387AB7" w:rsidP="00387AB7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2BF6C2D3" w14:textId="2D8FC3ED" w:rsidR="002B3874" w:rsidRDefault="002B3874" w:rsidP="00387AB7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7F5C1F6E" w14:textId="51429B79" w:rsidR="002B3874" w:rsidRDefault="002B3874" w:rsidP="00387AB7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03535E48" w14:textId="14AB0A4D" w:rsidR="002B3874" w:rsidRDefault="002B3874" w:rsidP="00387AB7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00B6F854" w14:textId="125FE53B" w:rsidR="002B3874" w:rsidRDefault="002B3874" w:rsidP="00387AB7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03E9C2A8" w14:textId="77777777" w:rsidR="002B3874" w:rsidRPr="00E97F8B" w:rsidRDefault="002B3874" w:rsidP="00387AB7">
            <w:pPr>
              <w:pStyle w:val="Prrafodelista"/>
              <w:spacing w:after="0" w:line="240" w:lineRule="auto"/>
              <w:jc w:val="both"/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</w:pPr>
          </w:p>
          <w:p w14:paraId="13843F91" w14:textId="77777777" w:rsidR="00CB3EAF" w:rsidRPr="00E97F8B" w:rsidRDefault="00CB3EAF" w:rsidP="00EC4E14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111"/>
              <w:gridCol w:w="3920"/>
            </w:tblGrid>
            <w:tr w:rsidR="00E97F8B" w:rsidRPr="00E97F8B" w14:paraId="0247EA2A" w14:textId="77777777" w:rsidTr="00461A32">
              <w:trPr>
                <w:trHeight w:val="540"/>
              </w:trPr>
              <w:tc>
                <w:tcPr>
                  <w:tcW w:w="4111" w:type="dxa"/>
                  <w:shd w:val="clear" w:color="auto" w:fill="auto"/>
                </w:tcPr>
                <w:p w14:paraId="53874E4E" w14:textId="77777777" w:rsidR="00CB3EAF" w:rsidRPr="00E97F8B" w:rsidRDefault="00CB3EAF" w:rsidP="00CB3EA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97F8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lastRenderedPageBreak/>
                    <w:t>Diseño Actual</w:t>
                  </w:r>
                </w:p>
                <w:p w14:paraId="08D3EA20" w14:textId="77777777" w:rsidR="00CB3EAF" w:rsidRPr="00E97F8B" w:rsidRDefault="00CB3EAF" w:rsidP="00CB3EA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920" w:type="dxa"/>
                  <w:shd w:val="clear" w:color="auto" w:fill="auto"/>
                </w:tcPr>
                <w:p w14:paraId="44C986DF" w14:textId="77777777" w:rsidR="00CB3EAF" w:rsidRPr="00E97F8B" w:rsidRDefault="00CB3EAF" w:rsidP="00CB3EAF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E97F8B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E97F8B" w:rsidRPr="00E97F8B" w14:paraId="7A690956" w14:textId="77777777" w:rsidTr="00461A32">
              <w:trPr>
                <w:trHeight w:val="908"/>
              </w:trPr>
              <w:tc>
                <w:tcPr>
                  <w:tcW w:w="4111" w:type="dxa"/>
                </w:tcPr>
                <w:p w14:paraId="1BEEF5DF" w14:textId="500C9F48" w:rsidR="009B783B" w:rsidRPr="00E97F8B" w:rsidRDefault="009B783B" w:rsidP="009B783B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cepción de Modificación.</w:t>
                  </w:r>
                </w:p>
              </w:tc>
              <w:tc>
                <w:tcPr>
                  <w:tcW w:w="3920" w:type="dxa"/>
                </w:tcPr>
                <w:p w14:paraId="798D795C" w14:textId="24DA188F" w:rsidR="009B783B" w:rsidRPr="00E97F8B" w:rsidRDefault="009B783B" w:rsidP="009B783B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l </w:t>
                  </w:r>
                  <w:r w:rsidR="00592B6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u</w:t>
                  </w: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suario completa formulario en el sistema informático y carga documentos requeridos.  </w:t>
                  </w:r>
                </w:p>
                <w:p w14:paraId="395B30B9" w14:textId="4A7159C3" w:rsidR="009B783B" w:rsidRPr="00E97F8B" w:rsidRDefault="009B783B" w:rsidP="009B783B">
                  <w:pPr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97F8B" w:rsidRPr="00E97F8B" w14:paraId="611D1E45" w14:textId="77777777" w:rsidTr="00461A32">
              <w:trPr>
                <w:trHeight w:val="1376"/>
              </w:trPr>
              <w:tc>
                <w:tcPr>
                  <w:tcW w:w="4111" w:type="dxa"/>
                </w:tcPr>
                <w:p w14:paraId="2A982A2B" w14:textId="0AFA9C1B" w:rsidR="009B783B" w:rsidRPr="00E97F8B" w:rsidRDefault="009B783B" w:rsidP="009B783B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2. Selección del expediente de Modificación.</w:t>
                  </w:r>
                </w:p>
                <w:p w14:paraId="2A968C43" w14:textId="77777777" w:rsidR="009B783B" w:rsidRPr="00E97F8B" w:rsidRDefault="009B783B" w:rsidP="009B783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920" w:type="dxa"/>
                </w:tcPr>
                <w:p w14:paraId="4375B15D" w14:textId="54D97C74" w:rsidR="009B783B" w:rsidRPr="00E97F8B" w:rsidRDefault="009B783B" w:rsidP="009B783B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l Técnico Analista recibe expediente en bandeja, revisa y emite dictamen</w:t>
                  </w: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shd w:val="clear" w:color="auto" w:fill="FFFFFF"/>
                      <w:lang w:eastAsia="es-GT"/>
                    </w:rPr>
                    <w:t>.</w:t>
                  </w:r>
                </w:p>
                <w:p w14:paraId="152208D7" w14:textId="22D0F4D8" w:rsidR="009B783B" w:rsidRPr="00E97F8B" w:rsidRDefault="009B783B" w:rsidP="00592B64">
                  <w:pPr>
                    <w:tabs>
                      <w:tab w:val="left" w:pos="6960"/>
                    </w:tabs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Si </w:t>
                  </w:r>
                  <w:r w:rsidR="00A4557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s </w:t>
                  </w: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avorable: Sigue paso 3</w:t>
                  </w:r>
                  <w:r w:rsidR="00592B64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6C8FBB9B" w14:textId="1696136A" w:rsidR="009B783B" w:rsidRPr="00E97F8B" w:rsidRDefault="009B783B" w:rsidP="00A4557D">
                  <w:pPr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No favorable: </w:t>
                  </w:r>
                  <w:r w:rsidR="00A4557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D</w:t>
                  </w: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vuelve con observaciones para subsanar y regresa a paso 1. </w:t>
                  </w:r>
                </w:p>
              </w:tc>
            </w:tr>
            <w:tr w:rsidR="00E97F8B" w:rsidRPr="00E97F8B" w14:paraId="3C503CCE" w14:textId="77777777" w:rsidTr="00461A32">
              <w:trPr>
                <w:trHeight w:val="967"/>
              </w:trPr>
              <w:tc>
                <w:tcPr>
                  <w:tcW w:w="4111" w:type="dxa"/>
                </w:tcPr>
                <w:p w14:paraId="3B3E693D" w14:textId="68D9C432" w:rsidR="009B783B" w:rsidRPr="00E97F8B" w:rsidRDefault="009B783B" w:rsidP="009B783B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3. Análisis del expediente de Modificación.</w:t>
                  </w:r>
                </w:p>
                <w:p w14:paraId="64581669" w14:textId="77777777" w:rsidR="009B783B" w:rsidRPr="00E97F8B" w:rsidRDefault="009B783B" w:rsidP="009B783B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20" w:type="dxa"/>
                </w:tcPr>
                <w:p w14:paraId="3AB13BCF" w14:textId="5984022A" w:rsidR="009B783B" w:rsidRPr="00A4557D" w:rsidRDefault="009B783B" w:rsidP="009B783B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l Técnico Analista genera certificado de registro con código de validación electrónico</w:t>
                  </w:r>
                  <w:r w:rsidR="00A4557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en el sistema informático</w:t>
                  </w: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.  </w:t>
                  </w:r>
                </w:p>
              </w:tc>
            </w:tr>
            <w:tr w:rsidR="00E97F8B" w:rsidRPr="00E97F8B" w14:paraId="6F0B6BDC" w14:textId="77777777" w:rsidTr="00461A32">
              <w:trPr>
                <w:trHeight w:val="1654"/>
              </w:trPr>
              <w:tc>
                <w:tcPr>
                  <w:tcW w:w="4111" w:type="dxa"/>
                </w:tcPr>
                <w:p w14:paraId="6D39850C" w14:textId="116EEFE5" w:rsidR="009B783B" w:rsidRPr="00E97F8B" w:rsidRDefault="009B783B" w:rsidP="009B783B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4. Emisión de dictamen de Modificación.</w:t>
                  </w:r>
                </w:p>
                <w:p w14:paraId="52B211DF" w14:textId="77777777" w:rsidR="009B783B" w:rsidRPr="00E97F8B" w:rsidRDefault="009B783B" w:rsidP="009B783B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20" w:type="dxa"/>
                </w:tcPr>
                <w:p w14:paraId="288B076B" w14:textId="582A85B9" w:rsidR="009B783B" w:rsidRPr="00E97F8B" w:rsidRDefault="009B783B" w:rsidP="00592B64">
                  <w:pPr>
                    <w:pStyle w:val="Prrafodelista"/>
                    <w:numPr>
                      <w:ilvl w:val="0"/>
                      <w:numId w:val="16"/>
                    </w:numPr>
                    <w:tabs>
                      <w:tab w:val="left" w:pos="6960"/>
                    </w:tabs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l </w:t>
                  </w:r>
                  <w:r w:rsidR="00A4557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J</w:t>
                  </w:r>
                  <w:r w:rsidR="003C117D"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efe</w:t>
                  </w: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 de Departamento recibe el certificado de registro en bandeja y revisa.</w:t>
                  </w:r>
                </w:p>
                <w:p w14:paraId="78A85B6D" w14:textId="38C5A98F" w:rsidR="009B783B" w:rsidRPr="00E97F8B" w:rsidRDefault="009B783B" w:rsidP="00592B64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i: Sigue paso 5</w:t>
                  </w:r>
                  <w:r w:rsidR="00A4557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.</w:t>
                  </w:r>
                </w:p>
                <w:p w14:paraId="1464833D" w14:textId="6DC85058" w:rsidR="009B783B" w:rsidRPr="00E97F8B" w:rsidRDefault="009B783B" w:rsidP="00592B64">
                  <w:pPr>
                    <w:pStyle w:val="Prrafodelista"/>
                    <w:tabs>
                      <w:tab w:val="left" w:pos="6960"/>
                    </w:tabs>
                    <w:ind w:left="360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No: Devuelve con observaciones y regresa paso 3.</w:t>
                  </w:r>
                </w:p>
              </w:tc>
            </w:tr>
            <w:tr w:rsidR="00E97F8B" w:rsidRPr="00E97F8B" w14:paraId="49148002" w14:textId="77777777" w:rsidTr="00461A32">
              <w:trPr>
                <w:trHeight w:val="819"/>
              </w:trPr>
              <w:tc>
                <w:tcPr>
                  <w:tcW w:w="4111" w:type="dxa"/>
                </w:tcPr>
                <w:p w14:paraId="2435D9AC" w14:textId="4B4257B9" w:rsidR="009B783B" w:rsidRPr="00E97F8B" w:rsidRDefault="009B783B" w:rsidP="009B783B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5.  Emisión y Traslado de Certificado de Registro </w:t>
                  </w:r>
                </w:p>
                <w:p w14:paraId="40EC73FA" w14:textId="77777777" w:rsidR="009B783B" w:rsidRPr="00E97F8B" w:rsidRDefault="009B783B" w:rsidP="009B783B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20" w:type="dxa"/>
                </w:tcPr>
                <w:p w14:paraId="38BF219A" w14:textId="6919F391" w:rsidR="009B783B" w:rsidRPr="00E97F8B" w:rsidRDefault="009B783B" w:rsidP="00A4557D">
                  <w:pPr>
                    <w:pStyle w:val="Prrafodelista"/>
                    <w:numPr>
                      <w:ilvl w:val="0"/>
                      <w:numId w:val="16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El Jefe de Departamento valida certificado de registro y notifica al </w:t>
                  </w:r>
                  <w:r w:rsidR="00A4557D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u</w:t>
                  </w: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suario por medio del sistema informático.</w:t>
                  </w:r>
                </w:p>
                <w:p w14:paraId="4A2A0527" w14:textId="77777777" w:rsidR="009B783B" w:rsidRPr="00E97F8B" w:rsidRDefault="009B783B" w:rsidP="009B783B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97F8B" w:rsidRPr="00E97F8B" w14:paraId="12E76A93" w14:textId="77777777" w:rsidTr="00461A32">
              <w:trPr>
                <w:trHeight w:val="556"/>
              </w:trPr>
              <w:tc>
                <w:tcPr>
                  <w:tcW w:w="4111" w:type="dxa"/>
                </w:tcPr>
                <w:p w14:paraId="327FBA93" w14:textId="209BB6DD" w:rsidR="007526B5" w:rsidRPr="00E97F8B" w:rsidRDefault="00461A32" w:rsidP="00461A32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6. </w:t>
                  </w:r>
                  <w:r w:rsidR="007526B5"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Visto bueno de Certificado de Registro</w:t>
                  </w:r>
                </w:p>
                <w:p w14:paraId="692557D1" w14:textId="77777777" w:rsidR="007526B5" w:rsidRPr="00E97F8B" w:rsidRDefault="007526B5" w:rsidP="007526B5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20" w:type="dxa"/>
                </w:tcPr>
                <w:p w14:paraId="58A6D287" w14:textId="77777777" w:rsidR="007526B5" w:rsidRPr="00E97F8B" w:rsidRDefault="007526B5" w:rsidP="007526B5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97F8B" w:rsidRPr="00E97F8B" w14:paraId="459985A5" w14:textId="77777777" w:rsidTr="00461A32">
              <w:trPr>
                <w:trHeight w:val="262"/>
              </w:trPr>
              <w:tc>
                <w:tcPr>
                  <w:tcW w:w="4111" w:type="dxa"/>
                </w:tcPr>
                <w:p w14:paraId="64055700" w14:textId="25D7E26E" w:rsidR="007526B5" w:rsidRPr="00E97F8B" w:rsidRDefault="00461A32" w:rsidP="00461A32">
                  <w:p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 xml:space="preserve">7. </w:t>
                  </w:r>
                  <w:r w:rsidR="007526B5"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Traslado de Certificado de Registro</w:t>
                  </w:r>
                </w:p>
                <w:p w14:paraId="52F04199" w14:textId="0513CF53" w:rsidR="00461A32" w:rsidRPr="00E97F8B" w:rsidRDefault="00461A32" w:rsidP="00461A32">
                  <w:pPr>
                    <w:rPr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20" w:type="dxa"/>
                </w:tcPr>
                <w:p w14:paraId="66116D43" w14:textId="77777777" w:rsidR="007526B5" w:rsidRPr="00E97F8B" w:rsidRDefault="007526B5" w:rsidP="007526B5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97F8B" w:rsidRPr="00E97F8B" w14:paraId="65920469" w14:textId="77777777" w:rsidTr="00461A32">
              <w:trPr>
                <w:trHeight w:val="278"/>
              </w:trPr>
              <w:tc>
                <w:tcPr>
                  <w:tcW w:w="4111" w:type="dxa"/>
                </w:tcPr>
                <w:p w14:paraId="0653217E" w14:textId="720ABEA5" w:rsidR="007526B5" w:rsidRPr="00E97F8B" w:rsidRDefault="007526B5" w:rsidP="009B783B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Finalización del trámite administrativo.</w:t>
                  </w:r>
                </w:p>
                <w:p w14:paraId="2DA8F0C5" w14:textId="54E5935C" w:rsidR="00461A32" w:rsidRPr="00E97F8B" w:rsidRDefault="00461A32" w:rsidP="00461A32">
                  <w:pPr>
                    <w:pStyle w:val="Prrafodelista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20" w:type="dxa"/>
                </w:tcPr>
                <w:p w14:paraId="452989A3" w14:textId="77777777" w:rsidR="007526B5" w:rsidRPr="00E97F8B" w:rsidRDefault="007526B5" w:rsidP="007526B5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  <w:tr w:rsidR="00E97F8B" w:rsidRPr="00E97F8B" w14:paraId="32947331" w14:textId="77777777" w:rsidTr="00461A32">
              <w:trPr>
                <w:trHeight w:val="262"/>
              </w:trPr>
              <w:tc>
                <w:tcPr>
                  <w:tcW w:w="4111" w:type="dxa"/>
                </w:tcPr>
                <w:p w14:paraId="1EB9102B" w14:textId="738E01E0" w:rsidR="007526B5" w:rsidRPr="00E97F8B" w:rsidRDefault="007526B5" w:rsidP="009B783B">
                  <w:pPr>
                    <w:pStyle w:val="Prrafodelista"/>
                    <w:numPr>
                      <w:ilvl w:val="0"/>
                      <w:numId w:val="39"/>
                    </w:numPr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  <w:r w:rsidRPr="00E97F8B"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  <w:t>Recibe y Archiva el expediente.</w:t>
                  </w:r>
                </w:p>
                <w:p w14:paraId="2DC013F3" w14:textId="6321B211" w:rsidR="00461A32" w:rsidRPr="00E97F8B" w:rsidRDefault="00461A32" w:rsidP="00461A32">
                  <w:pPr>
                    <w:pStyle w:val="Prrafodelista"/>
                    <w:jc w:val="both"/>
                    <w:rPr>
                      <w:rFonts w:ascii="Arial" w:eastAsia="Times New Roman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  <w:tc>
                <w:tcPr>
                  <w:tcW w:w="3920" w:type="dxa"/>
                </w:tcPr>
                <w:p w14:paraId="3CCA2905" w14:textId="77777777" w:rsidR="007526B5" w:rsidRPr="00E97F8B" w:rsidRDefault="007526B5" w:rsidP="007526B5">
                  <w:pPr>
                    <w:pStyle w:val="Prrafodelista"/>
                    <w:jc w:val="both"/>
                    <w:rPr>
                      <w:rFonts w:ascii="Arial" w:hAnsi="Arial" w:cs="Arial"/>
                      <w:color w:val="404040" w:themeColor="text1" w:themeTint="BF"/>
                      <w:lang w:eastAsia="es-GT"/>
                    </w:rPr>
                  </w:pPr>
                </w:p>
              </w:tc>
            </w:tr>
          </w:tbl>
          <w:p w14:paraId="3EE32292" w14:textId="77777777" w:rsidR="00461A32" w:rsidRPr="00E97F8B" w:rsidRDefault="00461A32" w:rsidP="00461A3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E5B6988" w14:textId="77777777" w:rsidR="00461A32" w:rsidRPr="00E97F8B" w:rsidRDefault="00461A32" w:rsidP="00461A32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054DA8E0" w14:textId="5AB3CA0E" w:rsidR="00461A32" w:rsidRPr="00E97F8B" w:rsidRDefault="00461A32" w:rsidP="0039671D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97F8B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E97F8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8 días     </w:t>
            </w:r>
            <w:r w:rsidRPr="00E97F8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E97F8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6 días</w:t>
            </w:r>
          </w:p>
          <w:p w14:paraId="0F543C98" w14:textId="77777777" w:rsidR="00461A32" w:rsidRPr="00E97F8B" w:rsidRDefault="00461A32" w:rsidP="0039671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97F8B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E97F8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3.75      </w:t>
            </w:r>
            <w:r w:rsidRPr="00E97F8B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E97F8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3.75. Según tarifario vigente</w:t>
            </w:r>
          </w:p>
          <w:p w14:paraId="2DA554EF" w14:textId="77777777" w:rsidR="00461A32" w:rsidRPr="00E97F8B" w:rsidRDefault="00461A32" w:rsidP="0039671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E97F8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3AD21E25" w14:textId="77777777" w:rsidR="008C3C67" w:rsidRDefault="00461A32" w:rsidP="00A4557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E97F8B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E97F8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E97F8B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E97F8B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0413F87E" w14:textId="5D73B420" w:rsidR="002B3874" w:rsidRPr="00E97F8B" w:rsidRDefault="002B3874" w:rsidP="00A4557D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</w:tbl>
    <w:p w14:paraId="73FF3CF4" w14:textId="5F927FFE" w:rsidR="00974B7D" w:rsidRDefault="00974B7D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124514C2" w14:textId="027B88A1" w:rsidR="00A4557D" w:rsidRDefault="00A4557D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58354CF9" w14:textId="41F2DDE9" w:rsidR="00A4557D" w:rsidRDefault="00A4557D" w:rsidP="00A3170D">
      <w:pPr>
        <w:jc w:val="center"/>
        <w:rPr>
          <w:rFonts w:ascii="Arial" w:hAnsi="Arial" w:cs="Arial"/>
          <w:b/>
          <w:color w:val="404040" w:themeColor="text1" w:themeTint="BF"/>
          <w:sz w:val="24"/>
        </w:rPr>
      </w:pPr>
    </w:p>
    <w:p w14:paraId="21D24E4F" w14:textId="3D08E209" w:rsidR="008C3C67" w:rsidRPr="00E97F8B" w:rsidRDefault="00A4557D" w:rsidP="00461A32">
      <w:pPr>
        <w:rPr>
          <w:rFonts w:ascii="Arial" w:hAnsi="Arial" w:cs="Arial"/>
          <w:b/>
          <w:color w:val="404040" w:themeColor="text1" w:themeTint="BF"/>
          <w:sz w:val="24"/>
        </w:rPr>
      </w:pPr>
      <w:r>
        <w:rPr>
          <w:rFonts w:ascii="Arial" w:hAnsi="Arial" w:cs="Arial"/>
          <w:b/>
          <w:color w:val="404040" w:themeColor="text1" w:themeTint="BF"/>
          <w:sz w:val="24"/>
        </w:rPr>
        <w:lastRenderedPageBreak/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E97F8B" w:rsidRPr="00E97F8B" w14:paraId="0498FBFB" w14:textId="77777777" w:rsidTr="004C445D">
        <w:tc>
          <w:tcPr>
            <w:tcW w:w="2547" w:type="dxa"/>
            <w:shd w:val="clear" w:color="auto" w:fill="BDD6EE" w:themeFill="accent1" w:themeFillTint="66"/>
          </w:tcPr>
          <w:p w14:paraId="6C4B6E5F" w14:textId="77777777" w:rsidR="007A4E6C" w:rsidRPr="00E97F8B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24D61DA9" w14:textId="77777777" w:rsidR="007A4E6C" w:rsidRPr="00E97F8B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453CACA5" w14:textId="77777777" w:rsidR="007A4E6C" w:rsidRPr="00E97F8B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43B7FE06" w14:textId="77777777" w:rsidR="007A4E6C" w:rsidRPr="00E97F8B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DIFERENCIA</w:t>
            </w:r>
          </w:p>
        </w:tc>
      </w:tr>
      <w:tr w:rsidR="00E97F8B" w:rsidRPr="00E97F8B" w14:paraId="64979836" w14:textId="77777777" w:rsidTr="004C445D">
        <w:tc>
          <w:tcPr>
            <w:tcW w:w="2547" w:type="dxa"/>
          </w:tcPr>
          <w:p w14:paraId="7C0790D1" w14:textId="77777777" w:rsidR="007A4E6C" w:rsidRPr="00E97F8B" w:rsidRDefault="007A4E6C" w:rsidP="004C445D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97F8B">
              <w:rPr>
                <w:color w:val="404040" w:themeColor="text1" w:themeTint="BF"/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494B8A73" w14:textId="77777777" w:rsidR="007A4E6C" w:rsidRPr="00E97F8B" w:rsidRDefault="007526B5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720B4699" w14:textId="4FB932A0" w:rsidR="007A4E6C" w:rsidRPr="00E97F8B" w:rsidRDefault="009B783B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35A06035" w14:textId="77777777" w:rsidR="007A4E6C" w:rsidRPr="00E97F8B" w:rsidRDefault="002D429D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E97F8B" w:rsidRPr="00E97F8B" w14:paraId="7D111DCC" w14:textId="77777777" w:rsidTr="004C445D">
        <w:tc>
          <w:tcPr>
            <w:tcW w:w="2547" w:type="dxa"/>
          </w:tcPr>
          <w:p w14:paraId="26B729FC" w14:textId="77777777" w:rsidR="007A4E6C" w:rsidRPr="00E97F8B" w:rsidRDefault="007A4E6C" w:rsidP="004C445D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97F8B">
              <w:rPr>
                <w:color w:val="404040" w:themeColor="text1" w:themeTint="BF"/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5BD25E45" w14:textId="77777777" w:rsidR="007A4E6C" w:rsidRPr="00E97F8B" w:rsidRDefault="007526B5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9</w:t>
            </w:r>
          </w:p>
        </w:tc>
        <w:tc>
          <w:tcPr>
            <w:tcW w:w="2410" w:type="dxa"/>
          </w:tcPr>
          <w:p w14:paraId="30775FF9" w14:textId="0F565CFC" w:rsidR="007A4E6C" w:rsidRPr="00E97F8B" w:rsidRDefault="009B783B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5</w:t>
            </w:r>
          </w:p>
        </w:tc>
        <w:tc>
          <w:tcPr>
            <w:tcW w:w="2693" w:type="dxa"/>
          </w:tcPr>
          <w:p w14:paraId="6EA9A44D" w14:textId="77777777" w:rsidR="007A4E6C" w:rsidRPr="00E97F8B" w:rsidRDefault="002D429D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</w:tr>
      <w:tr w:rsidR="00E97F8B" w:rsidRPr="00E97F8B" w14:paraId="4E82A126" w14:textId="77777777" w:rsidTr="004C445D">
        <w:tc>
          <w:tcPr>
            <w:tcW w:w="2547" w:type="dxa"/>
          </w:tcPr>
          <w:p w14:paraId="14B116D2" w14:textId="77777777" w:rsidR="007A4E6C" w:rsidRPr="00E97F8B" w:rsidRDefault="007A4E6C" w:rsidP="004C445D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97F8B">
              <w:rPr>
                <w:color w:val="404040" w:themeColor="text1" w:themeTint="BF"/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68C52591" w14:textId="69AA9BA7" w:rsidR="007A4E6C" w:rsidRPr="00E97F8B" w:rsidRDefault="009B783B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6E3F1D1D" w14:textId="007FFA07" w:rsidR="007A4E6C" w:rsidRPr="00E97F8B" w:rsidRDefault="009B783B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064CE1E4" w14:textId="2B1D3684" w:rsidR="007A4E6C" w:rsidRPr="00E97F8B" w:rsidRDefault="009B783B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97F8B" w:rsidRPr="00E97F8B" w14:paraId="627F66EB" w14:textId="77777777" w:rsidTr="004C445D">
        <w:tc>
          <w:tcPr>
            <w:tcW w:w="2547" w:type="dxa"/>
          </w:tcPr>
          <w:p w14:paraId="046D06ED" w14:textId="77777777" w:rsidR="007A4E6C" w:rsidRPr="00E97F8B" w:rsidRDefault="007A4E6C" w:rsidP="004C445D">
            <w:pPr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Tiempo del trámite</w:t>
            </w:r>
          </w:p>
        </w:tc>
        <w:tc>
          <w:tcPr>
            <w:tcW w:w="1984" w:type="dxa"/>
          </w:tcPr>
          <w:p w14:paraId="65AF5696" w14:textId="77777777" w:rsidR="007A4E6C" w:rsidRPr="00E97F8B" w:rsidRDefault="002D429D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8 días</w:t>
            </w:r>
          </w:p>
        </w:tc>
        <w:tc>
          <w:tcPr>
            <w:tcW w:w="2410" w:type="dxa"/>
          </w:tcPr>
          <w:p w14:paraId="1299A3F1" w14:textId="77777777" w:rsidR="007A4E6C" w:rsidRPr="00E97F8B" w:rsidRDefault="00C815D7" w:rsidP="002D429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6</w:t>
            </w:r>
            <w:r w:rsidR="007A4E6C" w:rsidRPr="00E97F8B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2D429D" w:rsidRPr="00E97F8B">
              <w:rPr>
                <w:rFonts w:ascii="Arial" w:hAnsi="Arial" w:cs="Arial"/>
                <w:color w:val="404040" w:themeColor="text1" w:themeTint="BF"/>
              </w:rPr>
              <w:t>días</w:t>
            </w:r>
          </w:p>
        </w:tc>
        <w:tc>
          <w:tcPr>
            <w:tcW w:w="2693" w:type="dxa"/>
          </w:tcPr>
          <w:p w14:paraId="2B331A29" w14:textId="77777777" w:rsidR="007A4E6C" w:rsidRPr="00E97F8B" w:rsidRDefault="00C815D7" w:rsidP="002D429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2</w:t>
            </w:r>
            <w:r w:rsidR="007A4E6C" w:rsidRPr="00E97F8B">
              <w:rPr>
                <w:rFonts w:ascii="Arial" w:hAnsi="Arial" w:cs="Arial"/>
                <w:color w:val="404040" w:themeColor="text1" w:themeTint="BF"/>
              </w:rPr>
              <w:t xml:space="preserve"> </w:t>
            </w:r>
            <w:r w:rsidR="002D429D" w:rsidRPr="00E97F8B">
              <w:rPr>
                <w:rFonts w:ascii="Arial" w:hAnsi="Arial" w:cs="Arial"/>
                <w:color w:val="404040" w:themeColor="text1" w:themeTint="BF"/>
              </w:rPr>
              <w:t xml:space="preserve">días </w:t>
            </w:r>
          </w:p>
        </w:tc>
      </w:tr>
      <w:tr w:rsidR="00E97F8B" w:rsidRPr="00E97F8B" w14:paraId="7395264E" w14:textId="77777777" w:rsidTr="004C445D">
        <w:tc>
          <w:tcPr>
            <w:tcW w:w="2547" w:type="dxa"/>
          </w:tcPr>
          <w:p w14:paraId="4C9C1EE9" w14:textId="77777777" w:rsidR="009B783B" w:rsidRPr="00E97F8B" w:rsidRDefault="009B783B" w:rsidP="009B783B">
            <w:pPr>
              <w:pStyle w:val="Default"/>
              <w:rPr>
                <w:color w:val="404040" w:themeColor="text1" w:themeTint="BF"/>
                <w:sz w:val="22"/>
                <w:szCs w:val="22"/>
              </w:rPr>
            </w:pPr>
            <w:r w:rsidRPr="00E97F8B">
              <w:rPr>
                <w:color w:val="404040" w:themeColor="text1" w:themeTint="BF"/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1C5AACCF" w14:textId="2BC61EF4" w:rsidR="009B783B" w:rsidRPr="00E97F8B" w:rsidRDefault="009B783B" w:rsidP="00A4557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Según tipo de modificación</w:t>
            </w:r>
          </w:p>
        </w:tc>
        <w:tc>
          <w:tcPr>
            <w:tcW w:w="2410" w:type="dxa"/>
          </w:tcPr>
          <w:p w14:paraId="5DA444B5" w14:textId="66829947" w:rsidR="009B783B" w:rsidRPr="00E97F8B" w:rsidRDefault="009B783B" w:rsidP="00A4557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Según tipo de modificación</w:t>
            </w:r>
          </w:p>
        </w:tc>
        <w:tc>
          <w:tcPr>
            <w:tcW w:w="2693" w:type="dxa"/>
          </w:tcPr>
          <w:p w14:paraId="01ECC6D9" w14:textId="15936175" w:rsidR="009B783B" w:rsidRPr="00E97F8B" w:rsidRDefault="009B783B" w:rsidP="009B783B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97F8B" w:rsidRPr="00E97F8B" w14:paraId="7714EE97" w14:textId="77777777" w:rsidTr="004C445D">
        <w:tc>
          <w:tcPr>
            <w:tcW w:w="2547" w:type="dxa"/>
          </w:tcPr>
          <w:p w14:paraId="3BEB7660" w14:textId="77777777" w:rsidR="007A4E6C" w:rsidRPr="00E97F8B" w:rsidRDefault="007A4E6C" w:rsidP="004C445D">
            <w:pPr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Costo</w:t>
            </w:r>
          </w:p>
        </w:tc>
        <w:tc>
          <w:tcPr>
            <w:tcW w:w="1984" w:type="dxa"/>
          </w:tcPr>
          <w:p w14:paraId="53290AFA" w14:textId="39CBFB19" w:rsidR="007A4E6C" w:rsidRPr="00E97F8B" w:rsidRDefault="00461A32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USD</w:t>
            </w:r>
            <w:r w:rsidR="002D429D" w:rsidRPr="00E97F8B">
              <w:rPr>
                <w:rFonts w:ascii="Arial" w:hAnsi="Arial" w:cs="Arial"/>
                <w:color w:val="404040" w:themeColor="text1" w:themeTint="BF"/>
              </w:rPr>
              <w:t xml:space="preserve"> 3.75</w:t>
            </w:r>
          </w:p>
        </w:tc>
        <w:tc>
          <w:tcPr>
            <w:tcW w:w="2410" w:type="dxa"/>
          </w:tcPr>
          <w:p w14:paraId="68970B4F" w14:textId="36A155CB" w:rsidR="007A4E6C" w:rsidRPr="00E97F8B" w:rsidRDefault="00461A32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USD</w:t>
            </w:r>
            <w:r w:rsidR="002D429D" w:rsidRPr="00E97F8B">
              <w:rPr>
                <w:rFonts w:ascii="Arial" w:hAnsi="Arial" w:cs="Arial"/>
                <w:color w:val="404040" w:themeColor="text1" w:themeTint="BF"/>
              </w:rPr>
              <w:t xml:space="preserve"> 3.75</w:t>
            </w:r>
            <w:r w:rsidRPr="00E97F8B">
              <w:rPr>
                <w:rFonts w:ascii="Arial" w:hAnsi="Arial" w:cs="Arial"/>
                <w:color w:val="404040" w:themeColor="text1" w:themeTint="BF"/>
              </w:rPr>
              <w:t xml:space="preserve"> según tarifario vigente</w:t>
            </w:r>
          </w:p>
        </w:tc>
        <w:tc>
          <w:tcPr>
            <w:tcW w:w="2693" w:type="dxa"/>
          </w:tcPr>
          <w:p w14:paraId="0599C486" w14:textId="73223472" w:rsidR="007A4E6C" w:rsidRPr="00E97F8B" w:rsidRDefault="00461A32" w:rsidP="00461A32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97F8B" w:rsidRPr="00E97F8B" w14:paraId="516C3210" w14:textId="77777777" w:rsidTr="004C445D">
        <w:tc>
          <w:tcPr>
            <w:tcW w:w="2547" w:type="dxa"/>
          </w:tcPr>
          <w:p w14:paraId="7912139C" w14:textId="77777777" w:rsidR="007A4E6C" w:rsidRPr="00E97F8B" w:rsidRDefault="007A4E6C" w:rsidP="004C445D">
            <w:pPr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Cantidad de áreas participantes</w:t>
            </w:r>
          </w:p>
        </w:tc>
        <w:tc>
          <w:tcPr>
            <w:tcW w:w="1984" w:type="dxa"/>
          </w:tcPr>
          <w:p w14:paraId="45873225" w14:textId="77777777" w:rsidR="007A4E6C" w:rsidRPr="00E97F8B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410" w:type="dxa"/>
          </w:tcPr>
          <w:p w14:paraId="6E9B93A0" w14:textId="77777777" w:rsidR="007A4E6C" w:rsidRPr="00E97F8B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  <w:tc>
          <w:tcPr>
            <w:tcW w:w="2693" w:type="dxa"/>
          </w:tcPr>
          <w:p w14:paraId="617B4753" w14:textId="77777777" w:rsidR="007A4E6C" w:rsidRPr="00E97F8B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E97F8B" w:rsidRPr="00E97F8B" w14:paraId="1B7753DB" w14:textId="77777777" w:rsidTr="004C445D">
        <w:tc>
          <w:tcPr>
            <w:tcW w:w="2547" w:type="dxa"/>
          </w:tcPr>
          <w:p w14:paraId="3EC973C4" w14:textId="77777777" w:rsidR="007A4E6C" w:rsidRPr="00E97F8B" w:rsidRDefault="007A4E6C" w:rsidP="004C445D">
            <w:pPr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Número de personas involucradas</w:t>
            </w:r>
          </w:p>
        </w:tc>
        <w:tc>
          <w:tcPr>
            <w:tcW w:w="1984" w:type="dxa"/>
          </w:tcPr>
          <w:p w14:paraId="516B0BE1" w14:textId="77777777" w:rsidR="007A4E6C" w:rsidRPr="00E97F8B" w:rsidRDefault="002D429D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12B3A33D" w14:textId="77777777" w:rsidR="007A4E6C" w:rsidRPr="00E97F8B" w:rsidRDefault="002D429D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693" w:type="dxa"/>
          </w:tcPr>
          <w:p w14:paraId="108A0F3D" w14:textId="77777777" w:rsidR="007A4E6C" w:rsidRPr="00E97F8B" w:rsidRDefault="002D429D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  <w:tr w:rsidR="00461A32" w:rsidRPr="00E97F8B" w14:paraId="4C87E766" w14:textId="77777777" w:rsidTr="004C445D">
        <w:tc>
          <w:tcPr>
            <w:tcW w:w="2547" w:type="dxa"/>
          </w:tcPr>
          <w:p w14:paraId="4BD8B0FB" w14:textId="77777777" w:rsidR="007A4E6C" w:rsidRPr="00E97F8B" w:rsidRDefault="007A4E6C" w:rsidP="004C445D">
            <w:pPr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Participación de otras instituciones</w:t>
            </w:r>
          </w:p>
        </w:tc>
        <w:tc>
          <w:tcPr>
            <w:tcW w:w="1984" w:type="dxa"/>
          </w:tcPr>
          <w:p w14:paraId="530A5E68" w14:textId="77777777" w:rsidR="007A4E6C" w:rsidRPr="00E97F8B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410" w:type="dxa"/>
          </w:tcPr>
          <w:p w14:paraId="4FD491B9" w14:textId="77777777" w:rsidR="007A4E6C" w:rsidRPr="00E97F8B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  <w:tc>
          <w:tcPr>
            <w:tcW w:w="2693" w:type="dxa"/>
          </w:tcPr>
          <w:p w14:paraId="28E74D29" w14:textId="77777777" w:rsidR="007A4E6C" w:rsidRPr="00E97F8B" w:rsidRDefault="007A4E6C" w:rsidP="004C445D">
            <w:pPr>
              <w:jc w:val="center"/>
              <w:rPr>
                <w:rFonts w:ascii="Arial" w:hAnsi="Arial" w:cs="Arial"/>
                <w:color w:val="404040" w:themeColor="text1" w:themeTint="BF"/>
              </w:rPr>
            </w:pPr>
            <w:r w:rsidRPr="00E97F8B">
              <w:rPr>
                <w:rFonts w:ascii="Arial" w:hAnsi="Arial" w:cs="Arial"/>
                <w:color w:val="404040" w:themeColor="text1" w:themeTint="BF"/>
              </w:rPr>
              <w:t>0</w:t>
            </w:r>
          </w:p>
        </w:tc>
      </w:tr>
    </w:tbl>
    <w:p w14:paraId="14C5152A" w14:textId="419525D1" w:rsidR="007A4E6C" w:rsidRDefault="007A4E6C">
      <w:pPr>
        <w:rPr>
          <w:rFonts w:ascii="Arial" w:hAnsi="Arial" w:cs="Arial"/>
          <w:b/>
          <w:color w:val="404040" w:themeColor="text1" w:themeTint="BF"/>
        </w:rPr>
      </w:pPr>
    </w:p>
    <w:p w14:paraId="11D892CD" w14:textId="32E77B5B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75741305" w14:textId="135D8385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058B4040" w14:textId="11BE1BC8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453C7E94" w14:textId="1D4A9C98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5266366E" w14:textId="31B6D7A9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4E7C2F82" w14:textId="101E21DD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6F05CBE9" w14:textId="1C37B5B5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20429907" w14:textId="3EFD45BB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1568E77C" w14:textId="5F8FC666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29BB1877" w14:textId="41E21C8D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1A6E34ED" w14:textId="3D2E746D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3A354606" w14:textId="595B487E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1DF8E616" w14:textId="4119AC82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10FBCFCC" w14:textId="4B5F457C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20F9874E" w14:textId="3992171C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348D55A1" w14:textId="63BAE79D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14546F8B" w14:textId="429ED77E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62BDD437" w14:textId="059B1CF0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2AB1D252" w14:textId="52DA22DF" w:rsidR="00D12CA3" w:rsidRDefault="00844BDE">
      <w:pPr>
        <w:rPr>
          <w:rFonts w:ascii="Arial" w:hAnsi="Arial" w:cs="Arial"/>
          <w:b/>
          <w:color w:val="404040" w:themeColor="text1" w:themeTint="BF"/>
        </w:rPr>
      </w:pPr>
      <w:r>
        <w:rPr>
          <w:noProof/>
        </w:rPr>
        <w:object w:dxaOrig="1440" w:dyaOrig="1440" w14:anchorId="3CD56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pt;width:441.2pt;height:566.2pt;z-index:251659264;mso-position-horizontal:center;mso-position-horizontal-relative:text;mso-position-vertical:absolute;mso-position-vertical-relative:text" wrapcoords="661 515 661 21343 20939 21343 20939 515 661 515">
            <v:imagedata r:id="rId8" o:title=""/>
            <w10:wrap type="tight"/>
          </v:shape>
          <o:OLEObject Type="Embed" ProgID="Visio.Drawing.15" ShapeID="_x0000_s1026" DrawAspect="Content" ObjectID="_1741605024" r:id="rId9"/>
        </w:object>
      </w:r>
    </w:p>
    <w:p w14:paraId="6187F9B3" w14:textId="2AD60D6F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67B0EDD3" w14:textId="7E891739" w:rsidR="00D12CA3" w:rsidRDefault="00D12CA3">
      <w:pPr>
        <w:rPr>
          <w:rFonts w:ascii="Arial" w:hAnsi="Arial" w:cs="Arial"/>
          <w:b/>
          <w:color w:val="404040" w:themeColor="text1" w:themeTint="BF"/>
        </w:rPr>
      </w:pPr>
    </w:p>
    <w:p w14:paraId="6C4CF066" w14:textId="77777777" w:rsidR="00D12CA3" w:rsidRPr="00E97F8B" w:rsidRDefault="00D12CA3">
      <w:pPr>
        <w:rPr>
          <w:rFonts w:ascii="Arial" w:hAnsi="Arial" w:cs="Arial"/>
          <w:b/>
          <w:color w:val="404040" w:themeColor="text1" w:themeTint="BF"/>
        </w:rPr>
      </w:pPr>
    </w:p>
    <w:sectPr w:rsidR="00D12CA3" w:rsidRPr="00E97F8B">
      <w:head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42586C" w14:textId="77777777" w:rsidR="00844BDE" w:rsidRDefault="00844BDE" w:rsidP="00F00C9B">
      <w:pPr>
        <w:spacing w:after="0" w:line="240" w:lineRule="auto"/>
      </w:pPr>
      <w:r>
        <w:separator/>
      </w:r>
    </w:p>
  </w:endnote>
  <w:endnote w:type="continuationSeparator" w:id="0">
    <w:p w14:paraId="69FAF0D0" w14:textId="77777777" w:rsidR="00844BDE" w:rsidRDefault="00844BDE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A053C28" w14:textId="77777777" w:rsidR="00844BDE" w:rsidRDefault="00844BDE" w:rsidP="00F00C9B">
      <w:pPr>
        <w:spacing w:after="0" w:line="240" w:lineRule="auto"/>
      </w:pPr>
      <w:r>
        <w:separator/>
      </w:r>
    </w:p>
  </w:footnote>
  <w:footnote w:type="continuationSeparator" w:id="0">
    <w:p w14:paraId="0B7A2D0D" w14:textId="77777777" w:rsidR="00844BDE" w:rsidRDefault="00844BDE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59E7A02F" w14:textId="5B4CE04C" w:rsidR="00EC4E14" w:rsidRPr="0036205C" w:rsidRDefault="00EC4E14" w:rsidP="0036205C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2B3874" w:rsidRPr="002B3874">
          <w:rPr>
            <w:b/>
            <w:noProof/>
            <w:lang w:val="es-ES"/>
          </w:rPr>
          <w:t>1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2B3874">
          <w:rPr>
            <w:b/>
          </w:rPr>
          <w:t>5</w: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43F1C"/>
    <w:multiLevelType w:val="hybridMultilevel"/>
    <w:tmpl w:val="03F8BC62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397F28"/>
    <w:multiLevelType w:val="hybridMultilevel"/>
    <w:tmpl w:val="37C8779C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E14BC8"/>
    <w:multiLevelType w:val="hybridMultilevel"/>
    <w:tmpl w:val="341C95D8"/>
    <w:lvl w:ilvl="0" w:tplc="0984654E">
      <w:start w:val="1"/>
      <w:numFmt w:val="decimal"/>
      <w:lvlText w:val="%1."/>
      <w:lvlJc w:val="left"/>
      <w:pPr>
        <w:ind w:left="1080" w:hanging="360"/>
      </w:pPr>
      <w:rPr>
        <w:rFonts w:eastAsia="Times New Roman" w:hint="default"/>
        <w:sz w:val="20"/>
        <w:szCs w:val="20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6C55C79"/>
    <w:multiLevelType w:val="hybridMultilevel"/>
    <w:tmpl w:val="81807FD0"/>
    <w:lvl w:ilvl="0" w:tplc="100A000F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FF604FF"/>
    <w:multiLevelType w:val="hybridMultilevel"/>
    <w:tmpl w:val="6128AC02"/>
    <w:lvl w:ilvl="0" w:tplc="76D41E44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  <w:color w:val="000000" w:themeColor="text1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413DC2"/>
    <w:multiLevelType w:val="hybridMultilevel"/>
    <w:tmpl w:val="A920BF62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D0111E"/>
    <w:multiLevelType w:val="hybridMultilevel"/>
    <w:tmpl w:val="A5A2BB88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2CF33FD"/>
    <w:multiLevelType w:val="hybridMultilevel"/>
    <w:tmpl w:val="06DCAACC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B87829"/>
    <w:multiLevelType w:val="hybridMultilevel"/>
    <w:tmpl w:val="9FE8260A"/>
    <w:lvl w:ilvl="0" w:tplc="100A0017">
      <w:start w:val="2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E362D0B"/>
    <w:multiLevelType w:val="hybridMultilevel"/>
    <w:tmpl w:val="843EAF8E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956FD8"/>
    <w:multiLevelType w:val="hybridMultilevel"/>
    <w:tmpl w:val="5BB0D418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313565B"/>
    <w:multiLevelType w:val="hybridMultilevel"/>
    <w:tmpl w:val="C5FAA4DC"/>
    <w:lvl w:ilvl="0" w:tplc="100A000F">
      <w:start w:val="5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BF224F"/>
    <w:multiLevelType w:val="hybridMultilevel"/>
    <w:tmpl w:val="7512B5D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A40A77"/>
    <w:multiLevelType w:val="hybridMultilevel"/>
    <w:tmpl w:val="5120C712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DD03CE1"/>
    <w:multiLevelType w:val="hybridMultilevel"/>
    <w:tmpl w:val="9866149C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2F28E3"/>
    <w:multiLevelType w:val="hybridMultilevel"/>
    <w:tmpl w:val="233C04F4"/>
    <w:lvl w:ilvl="0" w:tplc="100A000F">
      <w:start w:val="2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205B84"/>
    <w:multiLevelType w:val="hybridMultilevel"/>
    <w:tmpl w:val="9A84205A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7B7775"/>
    <w:multiLevelType w:val="hybridMultilevel"/>
    <w:tmpl w:val="1C041662"/>
    <w:lvl w:ilvl="0" w:tplc="100A0017">
      <w:start w:val="6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9C6564"/>
    <w:multiLevelType w:val="hybridMultilevel"/>
    <w:tmpl w:val="668ED560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0C3075"/>
    <w:multiLevelType w:val="hybridMultilevel"/>
    <w:tmpl w:val="63E81B08"/>
    <w:lvl w:ilvl="0" w:tplc="100A000F">
      <w:start w:val="5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D2327E2"/>
    <w:multiLevelType w:val="hybridMultilevel"/>
    <w:tmpl w:val="E41ECEE6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04D181C"/>
    <w:multiLevelType w:val="hybridMultilevel"/>
    <w:tmpl w:val="BB02F1E8"/>
    <w:lvl w:ilvl="0" w:tplc="100A000F">
      <w:start w:val="7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70D771F"/>
    <w:multiLevelType w:val="hybridMultilevel"/>
    <w:tmpl w:val="88C08EF2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8EC4CA4"/>
    <w:multiLevelType w:val="hybridMultilevel"/>
    <w:tmpl w:val="D3C271E2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94B78BC"/>
    <w:multiLevelType w:val="hybridMultilevel"/>
    <w:tmpl w:val="46360C22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AC3BAF"/>
    <w:multiLevelType w:val="hybridMultilevel"/>
    <w:tmpl w:val="5B065CB6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ABB7708"/>
    <w:multiLevelType w:val="hybridMultilevel"/>
    <w:tmpl w:val="493CEC4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D5A1B0E"/>
    <w:multiLevelType w:val="hybridMultilevel"/>
    <w:tmpl w:val="F3D257C0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2546DB"/>
    <w:multiLevelType w:val="hybridMultilevel"/>
    <w:tmpl w:val="E0D03736"/>
    <w:lvl w:ilvl="0" w:tplc="10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0AD1D96"/>
    <w:multiLevelType w:val="hybridMultilevel"/>
    <w:tmpl w:val="A4C6D948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78E068F"/>
    <w:multiLevelType w:val="hybridMultilevel"/>
    <w:tmpl w:val="3DF0B460"/>
    <w:lvl w:ilvl="0" w:tplc="100A000F">
      <w:start w:val="1"/>
      <w:numFmt w:val="decimal"/>
      <w:lvlText w:val="%1."/>
      <w:lvlJc w:val="left"/>
      <w:pPr>
        <w:ind w:left="108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7C00B71"/>
    <w:multiLevelType w:val="hybridMultilevel"/>
    <w:tmpl w:val="341C95D8"/>
    <w:lvl w:ilvl="0" w:tplc="0984654E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sz w:val="20"/>
        <w:szCs w:val="2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5D647A"/>
    <w:multiLevelType w:val="hybridMultilevel"/>
    <w:tmpl w:val="4C4EAADC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CE721EA"/>
    <w:multiLevelType w:val="hybridMultilevel"/>
    <w:tmpl w:val="15584346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  <w:sz w:val="2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CEA246E"/>
    <w:multiLevelType w:val="hybridMultilevel"/>
    <w:tmpl w:val="4C0242FA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00002B9"/>
    <w:multiLevelType w:val="hybridMultilevel"/>
    <w:tmpl w:val="358485D2"/>
    <w:lvl w:ilvl="0" w:tplc="100A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92415F"/>
    <w:multiLevelType w:val="hybridMultilevel"/>
    <w:tmpl w:val="C2A602C0"/>
    <w:lvl w:ilvl="0" w:tplc="78CCB8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8407EA9"/>
    <w:multiLevelType w:val="hybridMultilevel"/>
    <w:tmpl w:val="C03C4362"/>
    <w:lvl w:ilvl="0" w:tplc="5E6E0CBA">
      <w:start w:val="9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4B2CAC"/>
    <w:multiLevelType w:val="hybridMultilevel"/>
    <w:tmpl w:val="26B4551C"/>
    <w:lvl w:ilvl="0" w:tplc="10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9"/>
  </w:num>
  <w:num w:numId="2">
    <w:abstractNumId w:val="10"/>
  </w:num>
  <w:num w:numId="3">
    <w:abstractNumId w:val="21"/>
  </w:num>
  <w:num w:numId="4">
    <w:abstractNumId w:val="7"/>
  </w:num>
  <w:num w:numId="5">
    <w:abstractNumId w:val="29"/>
  </w:num>
  <w:num w:numId="6">
    <w:abstractNumId w:val="25"/>
  </w:num>
  <w:num w:numId="7">
    <w:abstractNumId w:val="37"/>
  </w:num>
  <w:num w:numId="8">
    <w:abstractNumId w:val="13"/>
  </w:num>
  <w:num w:numId="9">
    <w:abstractNumId w:val="38"/>
  </w:num>
  <w:num w:numId="10">
    <w:abstractNumId w:val="4"/>
  </w:num>
  <w:num w:numId="11">
    <w:abstractNumId w:val="16"/>
  </w:num>
  <w:num w:numId="12">
    <w:abstractNumId w:val="20"/>
  </w:num>
  <w:num w:numId="13">
    <w:abstractNumId w:val="22"/>
  </w:num>
  <w:num w:numId="14">
    <w:abstractNumId w:val="5"/>
  </w:num>
  <w:num w:numId="15">
    <w:abstractNumId w:val="12"/>
  </w:num>
  <w:num w:numId="16">
    <w:abstractNumId w:val="26"/>
  </w:num>
  <w:num w:numId="17">
    <w:abstractNumId w:val="39"/>
  </w:num>
  <w:num w:numId="18">
    <w:abstractNumId w:val="27"/>
  </w:num>
  <w:num w:numId="19">
    <w:abstractNumId w:val="28"/>
  </w:num>
  <w:num w:numId="20">
    <w:abstractNumId w:val="34"/>
  </w:num>
  <w:num w:numId="21">
    <w:abstractNumId w:val="2"/>
  </w:num>
  <w:num w:numId="22">
    <w:abstractNumId w:val="0"/>
  </w:num>
  <w:num w:numId="23">
    <w:abstractNumId w:val="15"/>
  </w:num>
  <w:num w:numId="24">
    <w:abstractNumId w:val="6"/>
  </w:num>
  <w:num w:numId="25">
    <w:abstractNumId w:val="8"/>
  </w:num>
  <w:num w:numId="26">
    <w:abstractNumId w:val="24"/>
  </w:num>
  <w:num w:numId="27">
    <w:abstractNumId w:val="23"/>
  </w:num>
  <w:num w:numId="28">
    <w:abstractNumId w:val="9"/>
  </w:num>
  <w:num w:numId="29">
    <w:abstractNumId w:val="18"/>
  </w:num>
  <w:num w:numId="30">
    <w:abstractNumId w:val="11"/>
  </w:num>
  <w:num w:numId="31">
    <w:abstractNumId w:val="31"/>
  </w:num>
  <w:num w:numId="32">
    <w:abstractNumId w:val="30"/>
  </w:num>
  <w:num w:numId="33">
    <w:abstractNumId w:val="17"/>
  </w:num>
  <w:num w:numId="34">
    <w:abstractNumId w:val="14"/>
  </w:num>
  <w:num w:numId="35">
    <w:abstractNumId w:val="35"/>
  </w:num>
  <w:num w:numId="36">
    <w:abstractNumId w:val="1"/>
  </w:num>
  <w:num w:numId="37">
    <w:abstractNumId w:val="36"/>
  </w:num>
  <w:num w:numId="38">
    <w:abstractNumId w:val="33"/>
  </w:num>
  <w:num w:numId="39">
    <w:abstractNumId w:val="3"/>
  </w:num>
  <w:num w:numId="40">
    <w:abstractNumId w:val="32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MX" w:vendorID="64" w:dllVersion="6" w:nlCheck="1" w:checkStyle="1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16ABC"/>
    <w:rsid w:val="00046963"/>
    <w:rsid w:val="00054EA5"/>
    <w:rsid w:val="000619F2"/>
    <w:rsid w:val="000774A9"/>
    <w:rsid w:val="00094339"/>
    <w:rsid w:val="000D5814"/>
    <w:rsid w:val="000D7713"/>
    <w:rsid w:val="000E64AB"/>
    <w:rsid w:val="000F69BE"/>
    <w:rsid w:val="00105400"/>
    <w:rsid w:val="001109B9"/>
    <w:rsid w:val="001163B6"/>
    <w:rsid w:val="001201C1"/>
    <w:rsid w:val="00121518"/>
    <w:rsid w:val="00130C5B"/>
    <w:rsid w:val="00161FD4"/>
    <w:rsid w:val="00171207"/>
    <w:rsid w:val="00177666"/>
    <w:rsid w:val="00180C6D"/>
    <w:rsid w:val="00180FE2"/>
    <w:rsid w:val="001A3A4B"/>
    <w:rsid w:val="001E40C4"/>
    <w:rsid w:val="0020381B"/>
    <w:rsid w:val="00216DC4"/>
    <w:rsid w:val="00227D60"/>
    <w:rsid w:val="0025642D"/>
    <w:rsid w:val="00264C67"/>
    <w:rsid w:val="00277B4A"/>
    <w:rsid w:val="00287CCA"/>
    <w:rsid w:val="00296873"/>
    <w:rsid w:val="002A554A"/>
    <w:rsid w:val="002A64D9"/>
    <w:rsid w:val="002A7BEA"/>
    <w:rsid w:val="002B0545"/>
    <w:rsid w:val="002B3874"/>
    <w:rsid w:val="002C280F"/>
    <w:rsid w:val="002D429D"/>
    <w:rsid w:val="002D4CC5"/>
    <w:rsid w:val="002E7F71"/>
    <w:rsid w:val="002F356F"/>
    <w:rsid w:val="002F4FFD"/>
    <w:rsid w:val="003110E8"/>
    <w:rsid w:val="00333D76"/>
    <w:rsid w:val="0036205C"/>
    <w:rsid w:val="00363375"/>
    <w:rsid w:val="003725E2"/>
    <w:rsid w:val="00387AB7"/>
    <w:rsid w:val="0039671D"/>
    <w:rsid w:val="003A0EC8"/>
    <w:rsid w:val="003A3867"/>
    <w:rsid w:val="003C117D"/>
    <w:rsid w:val="003C3F9B"/>
    <w:rsid w:val="003C56EE"/>
    <w:rsid w:val="003D5209"/>
    <w:rsid w:val="003E12AF"/>
    <w:rsid w:val="003E4020"/>
    <w:rsid w:val="003E4DD1"/>
    <w:rsid w:val="00401201"/>
    <w:rsid w:val="004054C3"/>
    <w:rsid w:val="00426EC6"/>
    <w:rsid w:val="00427E70"/>
    <w:rsid w:val="00432033"/>
    <w:rsid w:val="00440BEA"/>
    <w:rsid w:val="00461A32"/>
    <w:rsid w:val="00486048"/>
    <w:rsid w:val="004B1492"/>
    <w:rsid w:val="004B6108"/>
    <w:rsid w:val="004D51DC"/>
    <w:rsid w:val="00506761"/>
    <w:rsid w:val="005175CA"/>
    <w:rsid w:val="0054267C"/>
    <w:rsid w:val="00543C42"/>
    <w:rsid w:val="005605FA"/>
    <w:rsid w:val="00564121"/>
    <w:rsid w:val="0057204A"/>
    <w:rsid w:val="00592B64"/>
    <w:rsid w:val="00594DE7"/>
    <w:rsid w:val="00596F82"/>
    <w:rsid w:val="0059707E"/>
    <w:rsid w:val="005A721E"/>
    <w:rsid w:val="005C3D06"/>
    <w:rsid w:val="005F009F"/>
    <w:rsid w:val="00615747"/>
    <w:rsid w:val="00665A19"/>
    <w:rsid w:val="006937A3"/>
    <w:rsid w:val="00697CB6"/>
    <w:rsid w:val="006A12C1"/>
    <w:rsid w:val="007301EA"/>
    <w:rsid w:val="00733E6E"/>
    <w:rsid w:val="007360DA"/>
    <w:rsid w:val="007526B5"/>
    <w:rsid w:val="00766B47"/>
    <w:rsid w:val="00773ED4"/>
    <w:rsid w:val="007828F6"/>
    <w:rsid w:val="007A4E6C"/>
    <w:rsid w:val="007B54B8"/>
    <w:rsid w:val="007B639F"/>
    <w:rsid w:val="007B749F"/>
    <w:rsid w:val="007B7FB1"/>
    <w:rsid w:val="007C159A"/>
    <w:rsid w:val="007E6A7D"/>
    <w:rsid w:val="007F2D55"/>
    <w:rsid w:val="008369C5"/>
    <w:rsid w:val="00844BDE"/>
    <w:rsid w:val="00892B08"/>
    <w:rsid w:val="008C3C67"/>
    <w:rsid w:val="008D3385"/>
    <w:rsid w:val="008D497D"/>
    <w:rsid w:val="008E755A"/>
    <w:rsid w:val="008F5668"/>
    <w:rsid w:val="009345E9"/>
    <w:rsid w:val="0093460B"/>
    <w:rsid w:val="00946685"/>
    <w:rsid w:val="009538DF"/>
    <w:rsid w:val="0096389B"/>
    <w:rsid w:val="00972024"/>
    <w:rsid w:val="00974B7D"/>
    <w:rsid w:val="009B783B"/>
    <w:rsid w:val="009C1CF1"/>
    <w:rsid w:val="009E468F"/>
    <w:rsid w:val="009E5A00"/>
    <w:rsid w:val="009F408A"/>
    <w:rsid w:val="00A15C31"/>
    <w:rsid w:val="00A3170D"/>
    <w:rsid w:val="00A4557D"/>
    <w:rsid w:val="00A51D93"/>
    <w:rsid w:val="00A56AF0"/>
    <w:rsid w:val="00A77FA7"/>
    <w:rsid w:val="00A90821"/>
    <w:rsid w:val="00AB3E3F"/>
    <w:rsid w:val="00AB5B31"/>
    <w:rsid w:val="00AC4DCA"/>
    <w:rsid w:val="00AC5FCA"/>
    <w:rsid w:val="00AF7005"/>
    <w:rsid w:val="00B24866"/>
    <w:rsid w:val="00B40522"/>
    <w:rsid w:val="00B47D90"/>
    <w:rsid w:val="00B53841"/>
    <w:rsid w:val="00B57B19"/>
    <w:rsid w:val="00B8491A"/>
    <w:rsid w:val="00B96187"/>
    <w:rsid w:val="00BB3912"/>
    <w:rsid w:val="00BF216B"/>
    <w:rsid w:val="00C217F0"/>
    <w:rsid w:val="00C44DDE"/>
    <w:rsid w:val="00C51D02"/>
    <w:rsid w:val="00C54715"/>
    <w:rsid w:val="00C55FF2"/>
    <w:rsid w:val="00C70AE0"/>
    <w:rsid w:val="00C7705B"/>
    <w:rsid w:val="00C815D7"/>
    <w:rsid w:val="00C83F57"/>
    <w:rsid w:val="00C8689F"/>
    <w:rsid w:val="00C92100"/>
    <w:rsid w:val="00C9781C"/>
    <w:rsid w:val="00CB3EAF"/>
    <w:rsid w:val="00CF311F"/>
    <w:rsid w:val="00CF5109"/>
    <w:rsid w:val="00D01906"/>
    <w:rsid w:val="00D02DEF"/>
    <w:rsid w:val="00D0781A"/>
    <w:rsid w:val="00D12CA3"/>
    <w:rsid w:val="00D271B9"/>
    <w:rsid w:val="00D45D3E"/>
    <w:rsid w:val="00D53AA2"/>
    <w:rsid w:val="00D7216D"/>
    <w:rsid w:val="00DA033E"/>
    <w:rsid w:val="00DC0737"/>
    <w:rsid w:val="00DC3980"/>
    <w:rsid w:val="00DD0F26"/>
    <w:rsid w:val="00E34445"/>
    <w:rsid w:val="00E56130"/>
    <w:rsid w:val="00E74471"/>
    <w:rsid w:val="00E93CDB"/>
    <w:rsid w:val="00E97F8B"/>
    <w:rsid w:val="00EA4436"/>
    <w:rsid w:val="00EC46A2"/>
    <w:rsid w:val="00EC4E14"/>
    <w:rsid w:val="00EE1FC1"/>
    <w:rsid w:val="00EF6D66"/>
    <w:rsid w:val="00F00C9B"/>
    <w:rsid w:val="00F102DF"/>
    <w:rsid w:val="00F20EB6"/>
    <w:rsid w:val="00F23CB7"/>
    <w:rsid w:val="00F2748B"/>
    <w:rsid w:val="00F31B58"/>
    <w:rsid w:val="00F52331"/>
    <w:rsid w:val="00F82ADE"/>
    <w:rsid w:val="00FC6ABA"/>
    <w:rsid w:val="00FE74D8"/>
    <w:rsid w:val="00FF4A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565FD319"/>
  <w15:docId w15:val="{319CDDE3-5321-4471-AFAF-8A5171B4E7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E14BE9-9969-4ED4-878B-CE58C3A6A5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5</Pages>
  <Words>969</Words>
  <Characters>5331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27</cp:revision>
  <dcterms:created xsi:type="dcterms:W3CDTF">2023-02-14T17:43:00Z</dcterms:created>
  <dcterms:modified xsi:type="dcterms:W3CDTF">2023-03-29T20:24:00Z</dcterms:modified>
</cp:coreProperties>
</file>